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F6F0B1" w14:textId="77777777" w:rsidR="004E6AE6" w:rsidRPr="00A1058E" w:rsidRDefault="004E6AE6" w:rsidP="004E6AE6"/>
    <w:p w14:paraId="5900A521" w14:textId="77777777" w:rsidR="00DD43A0" w:rsidRDefault="00DD43A0" w:rsidP="00DD43A0"/>
    <w:p w14:paraId="08CBD0FD" w14:textId="77777777" w:rsidR="00DD43A0" w:rsidRPr="00C96784" w:rsidRDefault="00DD43A0" w:rsidP="00DD43A0"/>
    <w:p w14:paraId="0E1D1FE7" w14:textId="77777777" w:rsidR="00DD43A0" w:rsidRDefault="00DD43A0" w:rsidP="00DD43A0"/>
    <w:p w14:paraId="0E5D97EB" w14:textId="77777777" w:rsidR="00DD43A0" w:rsidRDefault="00DD43A0" w:rsidP="00DD43A0"/>
    <w:p w14:paraId="3799D249" w14:textId="77777777" w:rsidR="00DD43A0" w:rsidRDefault="00DD43A0" w:rsidP="00DD43A0"/>
    <w:p w14:paraId="2325120A" w14:textId="77777777" w:rsidR="00DD43A0" w:rsidRDefault="00DD43A0" w:rsidP="00DD43A0"/>
    <w:p w14:paraId="6031C31A" w14:textId="77777777" w:rsidR="00DD43A0" w:rsidRPr="00E865A2" w:rsidRDefault="00DD43A0" w:rsidP="00DD43A0">
      <w:pPr>
        <w:jc w:val="center"/>
        <w:rPr>
          <w:rFonts w:ascii="方正小标宋简体" w:eastAsia="方正小标宋简体"/>
          <w:sz w:val="104"/>
          <w:szCs w:val="104"/>
        </w:rPr>
      </w:pPr>
      <w:r w:rsidRPr="00E865A2">
        <w:rPr>
          <w:rFonts w:ascii="方正小标宋简体" w:eastAsia="方正小标宋简体" w:hint="eastAsia"/>
          <w:sz w:val="104"/>
          <w:szCs w:val="104"/>
        </w:rPr>
        <w:t>毕业设计说明书</w:t>
      </w:r>
    </w:p>
    <w:p w14:paraId="7016A27F" w14:textId="77777777" w:rsidR="00DD43A0" w:rsidRDefault="00DD43A0" w:rsidP="00DD43A0">
      <w:pPr>
        <w:rPr>
          <w:rFonts w:ascii="黑体" w:eastAsia="黑体"/>
          <w:sz w:val="52"/>
          <w:szCs w:val="52"/>
        </w:rPr>
      </w:pPr>
    </w:p>
    <w:p w14:paraId="2F64CB1D" w14:textId="77777777" w:rsidR="00BB2768" w:rsidRPr="00BB2768" w:rsidRDefault="00BB2768" w:rsidP="00BB2768">
      <w:pPr>
        <w:jc w:val="center"/>
        <w:rPr>
          <w:rFonts w:ascii="黑体" w:eastAsia="黑体" w:hAnsi="黑体"/>
          <w:sz w:val="52"/>
          <w:szCs w:val="52"/>
        </w:rPr>
      </w:pPr>
      <w:r w:rsidRPr="00BB2768">
        <w:rPr>
          <w:rFonts w:ascii="黑体" w:eastAsia="黑体" w:hAnsi="黑体" w:hint="eastAsia"/>
          <w:sz w:val="52"/>
          <w:szCs w:val="52"/>
        </w:rPr>
        <w:t>利用实时时钟技术的加密算法设计</w:t>
      </w:r>
    </w:p>
    <w:p w14:paraId="48D0DD71" w14:textId="77777777" w:rsidR="00DD43A0" w:rsidRDefault="00DD43A0" w:rsidP="00DD43A0">
      <w:pPr>
        <w:jc w:val="center"/>
        <w:rPr>
          <w:rFonts w:ascii="黑体" w:eastAsia="黑体"/>
          <w:sz w:val="52"/>
          <w:szCs w:val="52"/>
        </w:rPr>
      </w:pPr>
    </w:p>
    <w:p w14:paraId="0FCC23F3" w14:textId="4D65F55A" w:rsidR="00DD43A0" w:rsidRDefault="00C322AE" w:rsidP="00DD43A0">
      <w:pPr>
        <w:rPr>
          <w:rFonts w:ascii="黑体" w:eastAsia="黑体"/>
          <w:sz w:val="52"/>
          <w:szCs w:val="52"/>
        </w:rPr>
      </w:pPr>
      <w:r w:rsidRPr="00870967">
        <w:rPr>
          <w:rFonts w:hint="eastAsia"/>
          <w:noProof/>
          <w:sz w:val="32"/>
          <w:szCs w:val="32"/>
        </w:rPr>
        <mc:AlternateContent>
          <mc:Choice Requires="wps">
            <w:drawing>
              <wp:anchor distT="0" distB="0" distL="114300" distR="114300" simplePos="0" relativeHeight="251659264" behindDoc="0" locked="0" layoutInCell="1" allowOverlap="1" wp14:anchorId="25E40724" wp14:editId="3D1156ED">
                <wp:simplePos x="0" y="0"/>
                <wp:positionH relativeFrom="column">
                  <wp:posOffset>1759585</wp:posOffset>
                </wp:positionH>
                <wp:positionV relativeFrom="paragraph">
                  <wp:posOffset>591185</wp:posOffset>
                </wp:positionV>
                <wp:extent cx="885825" cy="396240"/>
                <wp:effectExtent l="0" t="0" r="9525" b="38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71112"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江润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E40724" id="_x0000_t202" coordsize="21600,21600" o:spt="202" path="m,l,21600r21600,l21600,xe">
                <v:stroke joinstyle="miter"/>
                <v:path gradientshapeok="t" o:connecttype="rect"/>
              </v:shapetype>
              <v:shape id="文本框 14" o:spid="_x0000_s1026" type="#_x0000_t202" style="position:absolute;left:0;text-align:left;margin-left:138.55pt;margin-top:46.55pt;width:69.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" stroked="f">
                <v:textbox>
                  <w:txbxContent>
                    <w:p w14:paraId="1E971112"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江润东</w:t>
                      </w:r>
                    </w:p>
                  </w:txbxContent>
                </v:textbox>
              </v:shape>
            </w:pict>
          </mc:Fallback>
        </mc:AlternateContent>
      </w:r>
    </w:p>
    <w:p w14:paraId="258BEA56" w14:textId="470CB419"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1312" behindDoc="0" locked="0" layoutInCell="1" allowOverlap="1" wp14:anchorId="13789D8E" wp14:editId="15411872">
                <wp:simplePos x="0" y="0"/>
                <wp:positionH relativeFrom="column">
                  <wp:posOffset>2145030</wp:posOffset>
                </wp:positionH>
                <wp:positionV relativeFrom="paragraph">
                  <wp:posOffset>495300</wp:posOffset>
                </wp:positionV>
                <wp:extent cx="2000250" cy="39624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A7DA31"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89D8E" id="文本框 16" o:spid="_x0000_s1027" type="#_x0000_t202" style="position:absolute;left:0;text-align:left;margin-left:168.9pt;margin-top:39pt;width:157.5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" stroked="f">
                <v:textbox>
                  <w:txbxContent>
                    <w:p w14:paraId="45A7DA31"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v:textbox>
              </v:shape>
            </w:pict>
          </mc:Fallback>
        </mc:AlternateContent>
      </w:r>
      <w:r w:rsidRPr="00870967">
        <w:rPr>
          <w:rFonts w:hint="eastAsia"/>
          <w:noProof/>
          <w:sz w:val="32"/>
          <w:szCs w:val="32"/>
        </w:rPr>
        <mc:AlternateContent>
          <mc:Choice Requires="wps">
            <w:drawing>
              <wp:anchor distT="0" distB="0" distL="114300" distR="114300" simplePos="0" relativeHeight="251660288" behindDoc="0" locked="0" layoutInCell="1" allowOverlap="1" wp14:anchorId="7D53884E" wp14:editId="5B826877">
                <wp:simplePos x="0" y="0"/>
                <wp:positionH relativeFrom="column">
                  <wp:posOffset>3609975</wp:posOffset>
                </wp:positionH>
                <wp:positionV relativeFrom="paragraph">
                  <wp:posOffset>9525</wp:posOffset>
                </wp:positionV>
                <wp:extent cx="1352550" cy="396240"/>
                <wp:effectExtent l="0" t="0" r="0" b="381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8E6FF7" w14:textId="77777777" w:rsidR="009F70B9" w:rsidRPr="002005CE" w:rsidRDefault="009F70B9" w:rsidP="00DD43A0">
                            <w:pPr>
                              <w:rPr>
                                <w:rFonts w:ascii="楷体_GB2312" w:eastAsia="楷体_GB2312"/>
                                <w:sz w:val="32"/>
                                <w:szCs w:val="32"/>
                              </w:rPr>
                            </w:pPr>
                            <w:r w:rsidRPr="002005CE">
                              <w:rPr>
                                <w:rFonts w:ascii="楷体_GB2312" w:eastAsia="楷体_GB2312"/>
                                <w:sz w:val="32"/>
                                <w:szCs w:val="32"/>
                              </w:rPr>
                              <w:t>13050541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3884E" id="文本框 15" o:spid="_x0000_s1028" type="#_x0000_t202" style="position:absolute;left:0;text-align:left;margin-left:284.25pt;margin-top:.75pt;width:106.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" stroked="f">
                <v:textbox>
                  <w:txbxContent>
                    <w:p w14:paraId="348E6FF7" w14:textId="77777777" w:rsidR="009F70B9" w:rsidRPr="002005CE" w:rsidRDefault="009F70B9" w:rsidP="00DD43A0">
                      <w:pPr>
                        <w:rPr>
                          <w:rFonts w:ascii="楷体_GB2312" w:eastAsia="楷体_GB2312"/>
                          <w:sz w:val="32"/>
                          <w:szCs w:val="32"/>
                        </w:rPr>
                      </w:pPr>
                      <w:r w:rsidRPr="002005CE">
                        <w:rPr>
                          <w:rFonts w:ascii="楷体_GB2312" w:eastAsia="楷体_GB2312"/>
                          <w:sz w:val="32"/>
                          <w:szCs w:val="32"/>
                        </w:rPr>
                        <w:t>1305054145</w:t>
                      </w:r>
                    </w:p>
                  </w:txbxContent>
                </v:textbox>
              </v:shape>
            </w:pict>
          </mc:Fallback>
        </mc:AlternateContent>
      </w:r>
      <w:r w:rsidRPr="00870967">
        <w:rPr>
          <w:rFonts w:hint="eastAsia"/>
          <w:sz w:val="32"/>
          <w:szCs w:val="32"/>
        </w:rPr>
        <w:t>学生姓名：</w:t>
      </w:r>
      <w:r w:rsidRPr="00870967">
        <w:rPr>
          <w:rFonts w:hint="eastAsia"/>
          <w:sz w:val="32"/>
          <w:szCs w:val="32"/>
          <w:u w:val="single"/>
        </w:rPr>
        <w:t xml:space="preserve">           </w:t>
      </w:r>
      <w:r w:rsidRPr="00870967">
        <w:rPr>
          <w:rFonts w:hint="eastAsia"/>
          <w:sz w:val="32"/>
          <w:szCs w:val="32"/>
        </w:rPr>
        <w:t xml:space="preserve">   学号：</w:t>
      </w:r>
      <w:r w:rsidRPr="00870967">
        <w:rPr>
          <w:rFonts w:hint="eastAsia"/>
          <w:sz w:val="32"/>
          <w:szCs w:val="32"/>
          <w:u w:val="single"/>
        </w:rPr>
        <w:t xml:space="preserve">          </w:t>
      </w:r>
    </w:p>
    <w:p w14:paraId="03A99C8B" w14:textId="77777777"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2336" behindDoc="0" locked="0" layoutInCell="1" allowOverlap="1" wp14:anchorId="7755F842" wp14:editId="3821E806">
                <wp:simplePos x="0" y="0"/>
                <wp:positionH relativeFrom="column">
                  <wp:posOffset>2333625</wp:posOffset>
                </wp:positionH>
                <wp:positionV relativeFrom="paragraph">
                  <wp:posOffset>482600</wp:posOffset>
                </wp:positionV>
                <wp:extent cx="1468755" cy="396240"/>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875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177F1"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信息对抗技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5F842" id="文本框 13" o:spid="_x0000_s1029" type="#_x0000_t202" style="position:absolute;left:0;text-align:left;margin-left:183.75pt;margin-top:38pt;width:115.6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" stroked="f">
                <v:textbox>
                  <w:txbxContent>
                    <w:p w14:paraId="737177F1" w14:textId="77777777" w:rsidR="009F70B9" w:rsidRPr="002005CE" w:rsidRDefault="009F70B9" w:rsidP="00DD43A0">
                      <w:pPr>
                        <w:rPr>
                          <w:rFonts w:ascii="楷体_GB2312" w:eastAsia="楷体_GB2312"/>
                          <w:sz w:val="32"/>
                          <w:szCs w:val="32"/>
                        </w:rPr>
                      </w:pPr>
                      <w:r w:rsidRPr="002005CE">
                        <w:rPr>
                          <w:rFonts w:ascii="楷体_GB2312" w:eastAsia="楷体_GB2312" w:hint="eastAsia"/>
                          <w:sz w:val="32"/>
                          <w:szCs w:val="32"/>
                        </w:rPr>
                        <w:t>信息对抗技术</w:t>
                      </w:r>
                    </w:p>
                  </w:txbxContent>
                </v:textbox>
              </v:shape>
            </w:pict>
          </mc:Fallback>
        </mc:AlternateContent>
      </w:r>
      <w:r w:rsidRPr="00870967">
        <w:rPr>
          <w:rFonts w:hint="eastAsia"/>
          <w:sz w:val="32"/>
          <w:szCs w:val="32"/>
        </w:rPr>
        <w:t>学    院：</w:t>
      </w:r>
      <w:r w:rsidRPr="00870967">
        <w:rPr>
          <w:rFonts w:hint="eastAsia"/>
          <w:sz w:val="32"/>
          <w:szCs w:val="32"/>
          <w:u w:val="single"/>
        </w:rPr>
        <w:t xml:space="preserve">                              </w:t>
      </w:r>
    </w:p>
    <w:p w14:paraId="1CE735EC" w14:textId="77777777"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3360" behindDoc="0" locked="0" layoutInCell="1" allowOverlap="1" wp14:anchorId="07CF0553" wp14:editId="2C0BFE25">
                <wp:simplePos x="0" y="0"/>
                <wp:positionH relativeFrom="column">
                  <wp:posOffset>2657475</wp:posOffset>
                </wp:positionH>
                <wp:positionV relativeFrom="paragraph">
                  <wp:posOffset>488950</wp:posOffset>
                </wp:positionV>
                <wp:extent cx="1144905" cy="39624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3B218D" w14:textId="77777777" w:rsidR="009F70B9" w:rsidRPr="000A4BA5" w:rsidRDefault="009F70B9"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F0553" id="文本框 12" o:spid="_x0000_s1030" type="#_x0000_t202" style="position:absolute;left:0;text-align:left;margin-left:209.25pt;margin-top:38.5pt;width:90.1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" stroked="f">
                <v:textbox>
                  <w:txbxContent>
                    <w:p w14:paraId="773B218D" w14:textId="77777777" w:rsidR="009F70B9" w:rsidRPr="000A4BA5" w:rsidRDefault="009F70B9"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v:textbox>
              </v:shape>
            </w:pict>
          </mc:Fallback>
        </mc:AlternateContent>
      </w:r>
      <w:r w:rsidRPr="00870967">
        <w:rPr>
          <w:rFonts w:hint="eastAsia"/>
          <w:sz w:val="32"/>
          <w:szCs w:val="32"/>
        </w:rPr>
        <w:t>专    业：</w:t>
      </w:r>
      <w:r w:rsidRPr="00870967">
        <w:rPr>
          <w:rFonts w:hint="eastAsia"/>
          <w:sz w:val="32"/>
          <w:szCs w:val="32"/>
          <w:u w:val="single"/>
        </w:rPr>
        <w:t xml:space="preserve">                              </w:t>
      </w:r>
    </w:p>
    <w:p w14:paraId="6D0C65C4" w14:textId="77777777" w:rsidR="00DD43A0" w:rsidRPr="00870967" w:rsidRDefault="00DD43A0" w:rsidP="00DD43A0">
      <w:pPr>
        <w:spacing w:line="800" w:lineRule="exact"/>
        <w:ind w:firstLineChars="300" w:firstLine="960"/>
        <w:rPr>
          <w:sz w:val="32"/>
          <w:szCs w:val="32"/>
          <w:u w:val="single"/>
        </w:rPr>
      </w:pPr>
      <w:r w:rsidRPr="00870967">
        <w:rPr>
          <w:rFonts w:hint="eastAsia"/>
          <w:sz w:val="32"/>
          <w:szCs w:val="32"/>
        </w:rPr>
        <w:t>指导教师：</w:t>
      </w:r>
      <w:r w:rsidRPr="00870967">
        <w:rPr>
          <w:rFonts w:hint="eastAsia"/>
          <w:sz w:val="32"/>
          <w:szCs w:val="32"/>
          <w:u w:val="single"/>
        </w:rPr>
        <w:t xml:space="preserve">                              </w:t>
      </w:r>
    </w:p>
    <w:p w14:paraId="0FA8F18A" w14:textId="77777777" w:rsidR="00DD43A0" w:rsidRDefault="00DD43A0" w:rsidP="00DD43A0">
      <w:pPr>
        <w:ind w:firstLineChars="300" w:firstLine="1080"/>
        <w:jc w:val="center"/>
        <w:rPr>
          <w:rFonts w:ascii="黑体" w:eastAsia="黑体"/>
          <w:sz w:val="36"/>
          <w:szCs w:val="36"/>
        </w:rPr>
      </w:pPr>
    </w:p>
    <w:p w14:paraId="5F46ECCF" w14:textId="77777777" w:rsidR="00DD43A0" w:rsidRPr="00A1058E" w:rsidRDefault="00DD43A0" w:rsidP="00DD43A0">
      <w:pPr>
        <w:ind w:firstLineChars="300" w:firstLine="1080"/>
        <w:jc w:val="center"/>
        <w:rPr>
          <w:rFonts w:ascii="黑体" w:eastAsia="黑体"/>
          <w:sz w:val="36"/>
          <w:szCs w:val="36"/>
        </w:rPr>
      </w:pPr>
      <w:r>
        <w:rPr>
          <w:rFonts w:ascii="黑体" w:eastAsia="黑体" w:hint="eastAsia"/>
          <w:sz w:val="36"/>
          <w:szCs w:val="36"/>
        </w:rPr>
        <w:t>2017</w:t>
      </w:r>
      <w:r w:rsidRPr="00A1058E">
        <w:rPr>
          <w:rFonts w:ascii="黑体" w:eastAsia="黑体" w:hint="eastAsia"/>
          <w:sz w:val="36"/>
          <w:szCs w:val="36"/>
        </w:rPr>
        <w:t>年</w:t>
      </w:r>
      <w:r>
        <w:rPr>
          <w:rFonts w:ascii="黑体" w:eastAsia="黑体" w:hint="eastAsia"/>
          <w:sz w:val="36"/>
          <w:szCs w:val="36"/>
        </w:rPr>
        <w:t>6</w:t>
      </w:r>
      <w:r w:rsidRPr="00A1058E">
        <w:rPr>
          <w:rFonts w:ascii="黑体" w:eastAsia="黑体" w:hint="eastAsia"/>
          <w:sz w:val="36"/>
          <w:szCs w:val="36"/>
        </w:rPr>
        <w:t>月</w:t>
      </w:r>
    </w:p>
    <w:p w14:paraId="3E7923FC" w14:textId="77777777" w:rsidR="00507E30" w:rsidRPr="00BB2768" w:rsidRDefault="00507E30" w:rsidP="000B2AA3">
      <w:pPr>
        <w:spacing w:beforeLines="50" w:before="156" w:afterLines="50" w:after="156"/>
        <w:jc w:val="center"/>
        <w:rPr>
          <w:rFonts w:ascii="黑体" w:eastAsia="黑体" w:hAnsi="黑体"/>
          <w:sz w:val="30"/>
          <w:szCs w:val="30"/>
        </w:rPr>
      </w:pPr>
      <w:r w:rsidRPr="00BB2768">
        <w:rPr>
          <w:rFonts w:ascii="黑体" w:eastAsia="黑体" w:hAnsi="黑体" w:hint="eastAsia"/>
          <w:sz w:val="30"/>
          <w:szCs w:val="30"/>
        </w:rPr>
        <w:lastRenderedPageBreak/>
        <w:t>基于实时时钟的加密算法</w:t>
      </w:r>
    </w:p>
    <w:p w14:paraId="48663FC8" w14:textId="77777777"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14:paraId="15A9AF34" w14:textId="77777777"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w:t>
      </w:r>
      <w:r w:rsidR="001E1363">
        <w:rPr>
          <w:bCs/>
        </w:rPr>
        <w:t>采用</w:t>
      </w:r>
      <w:r w:rsidR="00516C68">
        <w:rPr>
          <w:bCs/>
        </w:rPr>
        <w:t>了</w:t>
      </w:r>
      <w:r w:rsidR="00516C68">
        <w:rPr>
          <w:rFonts w:hint="eastAsia"/>
          <w:bCs/>
        </w:rPr>
        <w:t>使用</w:t>
      </w:r>
      <w:r w:rsidR="00516C68">
        <w:rPr>
          <w:bCs/>
        </w:rPr>
        <w:t>一次一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14:paraId="29B325AC" w14:textId="77777777" w:rsidR="00D66B2B" w:rsidRDefault="00D66B2B" w:rsidP="007B1EC9">
      <w:pPr>
        <w:adjustRightInd w:val="0"/>
        <w:snapToGrid w:val="0"/>
        <w:ind w:firstLineChars="200" w:firstLine="480"/>
        <w:rPr>
          <w:bCs/>
        </w:rPr>
      </w:pPr>
      <w:r w:rsidRPr="00D66B2B">
        <w:rPr>
          <w:bCs/>
        </w:rPr>
        <w:t>本文</w:t>
      </w:r>
      <w:r>
        <w:rPr>
          <w:bCs/>
        </w:rPr>
        <w:t>首先分析了传统方式下通信加密传输的缺点</w:t>
      </w:r>
      <w:r>
        <w:rPr>
          <w:rFonts w:hint="eastAsia"/>
          <w:bCs/>
        </w:rPr>
        <w:t>，</w:t>
      </w:r>
      <w:r>
        <w:rPr>
          <w:bCs/>
        </w:rPr>
        <w:t>即易于遭受到攻击者的攻击</w:t>
      </w:r>
      <w:r>
        <w:rPr>
          <w:rFonts w:hint="eastAsia"/>
          <w:bCs/>
        </w:rPr>
        <w:t>，</w:t>
      </w:r>
      <w:r>
        <w:rPr>
          <w:bCs/>
        </w:rPr>
        <w:t>比如重放攻击</w:t>
      </w:r>
      <w:r>
        <w:rPr>
          <w:rFonts w:hint="eastAsia"/>
          <w:bCs/>
        </w:rPr>
        <w:t>、</w:t>
      </w:r>
      <w:r>
        <w:rPr>
          <w:bCs/>
        </w:rPr>
        <w:t>冒充终端的攻击等</w:t>
      </w:r>
      <w:r>
        <w:rPr>
          <w:rFonts w:hint="eastAsia"/>
          <w:bCs/>
        </w:rPr>
        <w:t>。</w:t>
      </w:r>
      <w:r>
        <w:rPr>
          <w:bCs/>
        </w:rPr>
        <w:t>然后</w:t>
      </w:r>
      <w:r>
        <w:rPr>
          <w:rFonts w:hint="eastAsia"/>
          <w:bCs/>
        </w:rPr>
        <w:t>，</w:t>
      </w:r>
      <w:r>
        <w:rPr>
          <w:bCs/>
        </w:rPr>
        <w:t>本文对AES加密算法进行了简单介绍</w:t>
      </w:r>
      <w:r>
        <w:rPr>
          <w:rFonts w:hint="eastAsia"/>
          <w:bCs/>
        </w:rPr>
        <w:t>，</w:t>
      </w:r>
      <w:r w:rsidRPr="009260E7">
        <w:rPr>
          <w:bCs/>
        </w:rPr>
        <w:t>并采用了一种基于实时时钟产生的动态密钥生成算法</w:t>
      </w:r>
      <w:r w:rsidRPr="009260E7">
        <w:rPr>
          <w:rFonts w:hint="eastAsia"/>
          <w:bCs/>
        </w:rPr>
        <w:t>，</w:t>
      </w:r>
      <w:r>
        <w:rPr>
          <w:bCs/>
        </w:rPr>
        <w:t>利用该算法产生一个用于AES加密的动态密钥</w:t>
      </w:r>
      <w:r>
        <w:rPr>
          <w:rFonts w:hint="eastAsia"/>
          <w:bCs/>
        </w:rPr>
        <w:t>。</w:t>
      </w:r>
      <w:r>
        <w:rPr>
          <w:bCs/>
        </w:rPr>
        <w:t>最后</w:t>
      </w:r>
      <w:r>
        <w:rPr>
          <w:rFonts w:hint="eastAsia"/>
          <w:bCs/>
        </w:rPr>
        <w:t>，以汽车遥控开锁为例，</w:t>
      </w:r>
      <w:r w:rsidR="0073770E">
        <w:rPr>
          <w:rFonts w:hint="eastAsia"/>
          <w:bCs/>
        </w:rPr>
        <w:t>使用STM32F103</w:t>
      </w:r>
      <w:r w:rsidR="0073770E">
        <w:rPr>
          <w:bCs/>
        </w:rPr>
        <w:t>单片机以及GPS</w:t>
      </w:r>
      <w:r w:rsidR="0073770E">
        <w:rPr>
          <w:rFonts w:hint="eastAsia"/>
          <w:bCs/>
        </w:rPr>
        <w:t>、</w:t>
      </w:r>
      <w:r w:rsidR="0073770E">
        <w:rPr>
          <w:bCs/>
        </w:rPr>
        <w:t>GSM等模块</w:t>
      </w:r>
      <w:r>
        <w:rPr>
          <w:bCs/>
        </w:rPr>
        <w:t>设计了一个</w:t>
      </w:r>
      <w:r w:rsidR="0073770E">
        <w:rPr>
          <w:rFonts w:hint="eastAsia"/>
          <w:bCs/>
        </w:rPr>
        <w:t>以</w:t>
      </w:r>
      <w:r w:rsidR="0073770E">
        <w:rPr>
          <w:bCs/>
        </w:rPr>
        <w:t>实时时钟加密算法为基础的系统</w:t>
      </w:r>
      <w:r w:rsidR="0073770E">
        <w:rPr>
          <w:rFonts w:hint="eastAsia"/>
          <w:bCs/>
        </w:rPr>
        <w:t>，在保证用户端和终端时钟同步的情况下，</w:t>
      </w:r>
      <w:r w:rsidR="009260E7">
        <w:rPr>
          <w:rFonts w:hint="eastAsia"/>
          <w:bCs/>
        </w:rPr>
        <w:t>约定使用相同的算法</w:t>
      </w:r>
      <w:r w:rsidR="0073770E">
        <w:rPr>
          <w:rFonts w:hint="eastAsia"/>
          <w:bCs/>
        </w:rPr>
        <w:t>每十秒钟产生一个新的密钥，</w:t>
      </w:r>
      <w:r w:rsidR="0073770E">
        <w:rPr>
          <w:bCs/>
        </w:rPr>
        <w:t>该系统能够抵挡攻击者的重放攻击以及攻击者冒充终端对用户的欺骗攻击</w:t>
      </w:r>
      <w:r>
        <w:rPr>
          <w:rFonts w:hint="eastAsia"/>
          <w:bCs/>
        </w:rPr>
        <w:t>。</w:t>
      </w:r>
    </w:p>
    <w:p w14:paraId="58B911C6" w14:textId="77777777" w:rsidR="00F11077" w:rsidRPr="0083146F" w:rsidRDefault="00F11077" w:rsidP="007B1EC9">
      <w:pPr>
        <w:adjustRightInd w:val="0"/>
        <w:snapToGrid w:val="0"/>
        <w:ind w:firstLineChars="200" w:firstLine="480"/>
        <w:rPr>
          <w:bCs/>
        </w:rPr>
      </w:pPr>
    </w:p>
    <w:p w14:paraId="4EEBAE0C" w14:textId="77777777" w:rsidR="00970883" w:rsidRPr="0083146F" w:rsidRDefault="00970883" w:rsidP="007B1EC9">
      <w:pPr>
        <w:adjustRightInd w:val="0"/>
        <w:snapToGrid w:val="0"/>
        <w:ind w:left="960" w:hangingChars="400" w:hanging="960"/>
      </w:pPr>
      <w:r w:rsidRPr="000B2AA3">
        <w:rPr>
          <w:rFonts w:ascii="黑体" w:eastAsia="黑体" w:hAnsi="黑体"/>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14:paraId="4280E963" w14:textId="77777777" w:rsidR="00970883" w:rsidRPr="0083146F" w:rsidRDefault="00970883" w:rsidP="007B1EC9">
      <w:pPr>
        <w:adjustRightInd w:val="0"/>
        <w:snapToGrid w:val="0"/>
        <w:ind w:firstLineChars="200" w:firstLine="480"/>
      </w:pPr>
    </w:p>
    <w:p w14:paraId="66864B70" w14:textId="77777777" w:rsidR="00970883" w:rsidRDefault="00970883" w:rsidP="007B1EC9">
      <w:pPr>
        <w:pStyle w:val="10"/>
      </w:pPr>
    </w:p>
    <w:p w14:paraId="4908E4AC" w14:textId="77777777" w:rsidR="00A3472D" w:rsidRDefault="00A3472D" w:rsidP="00A3472D"/>
    <w:p w14:paraId="75398448" w14:textId="77777777" w:rsidR="00A3472D" w:rsidRDefault="00A3472D" w:rsidP="00A3472D"/>
    <w:p w14:paraId="3A94AA47" w14:textId="77777777" w:rsidR="00A3472D" w:rsidRDefault="00A3472D" w:rsidP="00A3472D"/>
    <w:p w14:paraId="745543D3" w14:textId="77777777" w:rsidR="00A3472D" w:rsidRDefault="00A3472D" w:rsidP="00A3472D"/>
    <w:p w14:paraId="0617F449" w14:textId="77777777" w:rsidR="00A3472D" w:rsidRDefault="00A3472D">
      <w:pPr>
        <w:widowControl/>
        <w:spacing w:line="240" w:lineRule="auto"/>
        <w:jc w:val="left"/>
      </w:pPr>
      <w:r>
        <w:br w:type="page"/>
      </w:r>
    </w:p>
    <w:p w14:paraId="60034718" w14:textId="77777777" w:rsidR="00132A27" w:rsidRPr="000B2AA3" w:rsidRDefault="00132A27" w:rsidP="00132A27">
      <w:pPr>
        <w:spacing w:beforeLines="50" w:before="156" w:afterLines="50" w:after="156"/>
        <w:jc w:val="center"/>
        <w:rPr>
          <w:rFonts w:ascii="Times New Roman" w:hAnsi="Times New Roman"/>
          <w:bCs/>
          <w:sz w:val="30"/>
          <w:szCs w:val="30"/>
        </w:rPr>
      </w:pPr>
      <w:r w:rsidRPr="000B2AA3">
        <w:rPr>
          <w:rFonts w:ascii="Times New Roman" w:hAnsi="Times New Roman"/>
          <w:bCs/>
          <w:sz w:val="30"/>
          <w:szCs w:val="30"/>
        </w:rPr>
        <w:t xml:space="preserve">Real Time </w:t>
      </w:r>
      <w:r>
        <w:rPr>
          <w:rFonts w:ascii="Times New Roman" w:hAnsi="Times New Roman"/>
          <w:bCs/>
          <w:sz w:val="30"/>
          <w:szCs w:val="30"/>
        </w:rPr>
        <w:t xml:space="preserve">Clock </w:t>
      </w:r>
      <w:r w:rsidRPr="000B2AA3">
        <w:rPr>
          <w:rFonts w:ascii="Times New Roman" w:hAnsi="Times New Roman"/>
          <w:bCs/>
          <w:sz w:val="30"/>
          <w:szCs w:val="30"/>
        </w:rPr>
        <w:t>Based Encryption</w:t>
      </w:r>
      <w:r>
        <w:rPr>
          <w:rFonts w:ascii="Times New Roman" w:hAnsi="Times New Roman"/>
          <w:bCs/>
          <w:sz w:val="30"/>
          <w:szCs w:val="30"/>
        </w:rPr>
        <w:t xml:space="preserve"> Algorithm Designing</w:t>
      </w:r>
    </w:p>
    <w:p w14:paraId="78CB54DB" w14:textId="77777777" w:rsidR="00970883" w:rsidRPr="000B2AA3" w:rsidRDefault="00970883" w:rsidP="007B1EC9">
      <w:pPr>
        <w:jc w:val="center"/>
        <w:rPr>
          <w:rFonts w:ascii="Times New Roman" w:hAnsi="Times New Roman"/>
          <w:b/>
        </w:rPr>
      </w:pPr>
      <w:r w:rsidRPr="000B2AA3">
        <w:rPr>
          <w:rFonts w:ascii="Times New Roman" w:hAnsi="Times New Roman"/>
          <w:b/>
        </w:rPr>
        <w:t>Abstract</w:t>
      </w:r>
    </w:p>
    <w:p w14:paraId="2B836067" w14:textId="77777777" w:rsidR="001C29BE" w:rsidRPr="000B2AA3" w:rsidRDefault="00167A81" w:rsidP="001C29BE">
      <w:pPr>
        <w:ind w:firstLine="420"/>
        <w:rPr>
          <w:rFonts w:ascii="Times New Roman" w:hAnsi="Times New Roman"/>
          <w:bCs/>
        </w:rPr>
      </w:pPr>
      <w:r w:rsidRPr="000B2AA3">
        <w:rPr>
          <w:rFonts w:ascii="Times New Roman" w:hAnsi="Times New Roman"/>
          <w:bCs/>
        </w:rPr>
        <w:t>With electronic devices wildly being used, information security now has become one most important part of modern society.</w:t>
      </w:r>
      <w:r w:rsidR="00573C09" w:rsidRPr="000B2AA3">
        <w:rPr>
          <w:rFonts w:ascii="Times New Roman" w:hAnsi="Times New Roman"/>
          <w:bCs/>
        </w:rPr>
        <w:t xml:space="preserve"> The security of information has influence </w:t>
      </w:r>
      <w:r w:rsidR="005B5A4E" w:rsidRPr="000B2AA3">
        <w:rPr>
          <w:rFonts w:ascii="Times New Roman" w:hAnsi="Times New Roman"/>
          <w:bCs/>
        </w:rPr>
        <w:t>every one</w:t>
      </w:r>
      <w:r w:rsidR="00573C09" w:rsidRPr="000B2AA3">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0B2AA3">
        <w:rPr>
          <w:rFonts w:ascii="Times New Roman" w:hAnsi="Times New Roman"/>
          <w:bCs/>
        </w:rPr>
        <w:t xml:space="preserve">what </w:t>
      </w:r>
      <w:r w:rsidR="00573C09" w:rsidRPr="000B2AA3">
        <w:rPr>
          <w:rFonts w:ascii="Times New Roman" w:hAnsi="Times New Roman"/>
          <w:bCs/>
        </w:rPr>
        <w:t>we need</w:t>
      </w:r>
      <w:r w:rsidR="00653A05" w:rsidRPr="000B2AA3">
        <w:rPr>
          <w:rFonts w:ascii="Times New Roman" w:hAnsi="Times New Roman"/>
          <w:bCs/>
        </w:rPr>
        <w:t xml:space="preserve"> it</w:t>
      </w:r>
      <w:r w:rsidR="00573C09" w:rsidRPr="000B2AA3">
        <w:rPr>
          <w:rFonts w:ascii="Times New Roman" w:hAnsi="Times New Roman"/>
          <w:bCs/>
        </w:rPr>
        <w:t xml:space="preserve"> a sec</w:t>
      </w:r>
      <w:r w:rsidR="00880AA5" w:rsidRPr="000B2AA3">
        <w:rPr>
          <w:rFonts w:ascii="Times New Roman" w:hAnsi="Times New Roman"/>
          <w:bCs/>
        </w:rPr>
        <w:t xml:space="preserve">ure </w:t>
      </w:r>
      <w:r w:rsidR="00653A05" w:rsidRPr="000B2AA3">
        <w:rPr>
          <w:rFonts w:ascii="Times New Roman" w:hAnsi="Times New Roman"/>
          <w:bCs/>
        </w:rPr>
        <w:t xml:space="preserve">network </w:t>
      </w:r>
      <w:r w:rsidR="00880AA5" w:rsidRPr="000B2AA3">
        <w:rPr>
          <w:rFonts w:ascii="Times New Roman" w:hAnsi="Times New Roman"/>
          <w:bCs/>
        </w:rPr>
        <w:t>environment. Traditional encryption algorithm use fixed secret key to encrypt d</w:t>
      </w:r>
      <w:r w:rsidR="00DB6CC0" w:rsidRPr="000B2AA3">
        <w:rPr>
          <w:rFonts w:ascii="Times New Roman" w:hAnsi="Times New Roman"/>
          <w:bCs/>
        </w:rPr>
        <w:t xml:space="preserve">ata, and will easily be hacked. Aiming at the property that traditional encryption algorithm </w:t>
      </w:r>
      <w:r w:rsidR="00013CE8" w:rsidRPr="000B2AA3">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sidRPr="000B2AA3">
        <w:rPr>
          <w:rFonts w:ascii="Times New Roman" w:hAnsi="Times New Roman"/>
          <w:bCs/>
        </w:rPr>
        <w:t>algorithm can be used in every aspects of our daily life, such as car remote control and community access control etc.</w:t>
      </w:r>
    </w:p>
    <w:p w14:paraId="6A161938" w14:textId="77777777" w:rsidR="009260E7" w:rsidRDefault="009260E7" w:rsidP="009260E7">
      <w:pPr>
        <w:ind w:firstLine="420"/>
        <w:rPr>
          <w:rFonts w:ascii="Times New Roman" w:hAnsi="Times New Roman"/>
          <w:bCs/>
        </w:rPr>
      </w:pPr>
      <w:r>
        <w:rPr>
          <w:rFonts w:ascii="Times New Roman" w:hAnsi="Times New Roman"/>
          <w:bCs/>
        </w:rPr>
        <w:t xml:space="preserve">This essay first analysis the disadvantages of traditional communication encryption, namely, it is very easy to be attacked, such as reply attack, defraud the terminal and then cheat the users, etc. Then, there is a brief introduce of Advantage Encryption Standard, </w:t>
      </w:r>
      <w:r w:rsidR="00C337DF">
        <w:rPr>
          <w:rFonts w:ascii="Times New Roman" w:hAnsi="Times New Roman"/>
          <w:bCs/>
        </w:rPr>
        <w:t>adapting a</w:t>
      </w:r>
      <w:r>
        <w:rPr>
          <w:rFonts w:ascii="Times New Roman" w:hAnsi="Times New Roman"/>
          <w:bCs/>
        </w:rPr>
        <w:t xml:space="preserve"> dynamic key generation algorithm which is based on real time clock. Finally, use car remote control as an example, using STM32F103 series MCU as well as GPS module and GSM module to design an encryption algorithm based on real time clock. </w:t>
      </w:r>
      <w:r w:rsidRPr="000E6A00">
        <w:rPr>
          <w:rFonts w:ascii="Times New Roman" w:hAnsi="Times New Roman"/>
          <w:bCs/>
        </w:rPr>
        <w:t>Guarantee</w:t>
      </w:r>
      <w:r>
        <w:rPr>
          <w:rFonts w:ascii="Times New Roman" w:hAnsi="Times New Roman"/>
          <w:bCs/>
        </w:rPr>
        <w:t xml:space="preserve">ing user device and terminal device have the same time, both the user device and terminal device arrange </w:t>
      </w:r>
      <w:r w:rsidR="00C337DF">
        <w:rPr>
          <w:rFonts w:ascii="Times New Roman" w:hAnsi="Times New Roman"/>
          <w:bCs/>
        </w:rPr>
        <w:t xml:space="preserve">to use a same algorithm to </w:t>
      </w:r>
      <w:r>
        <w:rPr>
          <w:rFonts w:ascii="Times New Roman" w:hAnsi="Times New Roman"/>
          <w:bCs/>
        </w:rPr>
        <w:t>generate a same dynamic key every ten seconds. This system can resist reply attack and attack that implement by attacker who fake the terminal device to cheat users.</w:t>
      </w:r>
    </w:p>
    <w:p w14:paraId="6CD27652" w14:textId="77777777" w:rsidR="00F11077" w:rsidRPr="000B2AA3" w:rsidRDefault="00F11077" w:rsidP="001C29BE">
      <w:pPr>
        <w:ind w:firstLine="420"/>
        <w:rPr>
          <w:rFonts w:ascii="Times New Roman" w:hAnsi="Times New Roman"/>
          <w:bCs/>
        </w:rPr>
      </w:pPr>
    </w:p>
    <w:p w14:paraId="61122717" w14:textId="77777777" w:rsidR="00970883" w:rsidRPr="000B2AA3" w:rsidRDefault="00970883" w:rsidP="007B1EC9">
      <w:pPr>
        <w:ind w:left="1205" w:hangingChars="500" w:hanging="1205"/>
        <w:rPr>
          <w:rFonts w:ascii="Times New Roman" w:hAnsi="Times New Roman"/>
        </w:rPr>
      </w:pPr>
      <w:r w:rsidRPr="000B2AA3">
        <w:rPr>
          <w:rFonts w:ascii="Times New Roman" w:hAnsi="Times New Roman"/>
          <w:b/>
          <w:bCs/>
        </w:rPr>
        <w:t>Keywords</w:t>
      </w:r>
      <w:r w:rsidRPr="000B2AA3">
        <w:rPr>
          <w:rFonts w:ascii="Times New Roman" w:hAnsi="Times New Roman"/>
        </w:rPr>
        <w:t xml:space="preserve">: </w:t>
      </w:r>
      <w:r w:rsidR="002A1CC1" w:rsidRPr="000B2AA3">
        <w:rPr>
          <w:rFonts w:ascii="Times New Roman" w:hAnsi="Times New Roman"/>
        </w:rPr>
        <w:t xml:space="preserve">Dynamic keys, </w:t>
      </w:r>
      <w:r w:rsidR="002C1959" w:rsidRPr="000B2AA3">
        <w:rPr>
          <w:rFonts w:ascii="Times New Roman" w:hAnsi="Times New Roman"/>
        </w:rPr>
        <w:t>Encryption</w:t>
      </w:r>
      <w:r w:rsidR="002A1CC1" w:rsidRPr="000B2AA3">
        <w:rPr>
          <w:rFonts w:ascii="Times New Roman" w:hAnsi="Times New Roman"/>
        </w:rPr>
        <w:t xml:space="preserve">, </w:t>
      </w:r>
      <w:r w:rsidR="002C1959" w:rsidRPr="000B2AA3">
        <w:rPr>
          <w:rFonts w:ascii="Times New Roman" w:hAnsi="Times New Roman"/>
        </w:rPr>
        <w:t>Information Security</w:t>
      </w:r>
    </w:p>
    <w:p w14:paraId="10728E93" w14:textId="77777777" w:rsidR="00970883" w:rsidRPr="000B2AA3" w:rsidRDefault="00970883" w:rsidP="007B1EC9">
      <w:pPr>
        <w:pStyle w:val="10"/>
        <w:rPr>
          <w:rFonts w:ascii="Times New Roman" w:eastAsia="黑体" w:hAnsi="Times New Roman"/>
          <w:b w:val="0"/>
          <w:sz w:val="28"/>
          <w:szCs w:val="28"/>
        </w:rPr>
        <w:sectPr w:rsidR="00970883" w:rsidRPr="000B2AA3"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14:paraId="15D4627D" w14:textId="77777777" w:rsidR="00E72F88" w:rsidRPr="008D3643" w:rsidRDefault="00876FAC" w:rsidP="00876FAC">
      <w:pPr>
        <w:tabs>
          <w:tab w:val="left" w:pos="4080"/>
          <w:tab w:val="center" w:pos="4534"/>
        </w:tabs>
        <w:adjustRightInd w:val="0"/>
        <w:snapToGrid w:val="0"/>
        <w:jc w:val="left"/>
        <w:rPr>
          <w:rFonts w:ascii="黑体" w:eastAsia="黑体" w:hAnsi="黑体"/>
          <w:sz w:val="28"/>
          <w:szCs w:val="28"/>
        </w:rPr>
      </w:pPr>
      <w:r w:rsidRPr="002A1CC1">
        <w:rPr>
          <w:sz w:val="28"/>
          <w:szCs w:val="28"/>
        </w:rPr>
        <w:tab/>
      </w:r>
      <w:r w:rsidRPr="002A1CC1">
        <w:rPr>
          <w:sz w:val="28"/>
          <w:szCs w:val="28"/>
        </w:rPr>
        <w:tab/>
      </w:r>
      <w:r w:rsidR="00E72F88" w:rsidRPr="008D3643">
        <w:rPr>
          <w:rFonts w:ascii="黑体" w:eastAsia="黑体" w:hAnsi="黑体"/>
          <w:sz w:val="28"/>
          <w:szCs w:val="28"/>
          <w:lang w:val="zh-CN"/>
        </w:rPr>
        <w:t>目</w:t>
      </w:r>
      <w:r w:rsidR="00D77228" w:rsidRPr="008D3643">
        <w:rPr>
          <w:rFonts w:ascii="黑体" w:eastAsia="黑体" w:hAnsi="黑体" w:hint="eastAsia"/>
          <w:sz w:val="28"/>
          <w:szCs w:val="28"/>
          <w:lang w:val="zh-CN"/>
        </w:rPr>
        <w:t xml:space="preserve">  </w:t>
      </w:r>
      <w:r w:rsidR="00E72F88" w:rsidRPr="008D3643">
        <w:rPr>
          <w:rFonts w:ascii="黑体" w:eastAsia="黑体" w:hAnsi="黑体"/>
          <w:sz w:val="28"/>
          <w:szCs w:val="28"/>
          <w:lang w:val="zh-CN"/>
        </w:rPr>
        <w:t>录</w:t>
      </w:r>
    </w:p>
    <w:p w14:paraId="0FD31B06" w14:textId="77777777" w:rsidR="00973A5F" w:rsidRPr="00973A5F" w:rsidRDefault="00E72F88" w:rsidP="00973A5F">
      <w:pPr>
        <w:pStyle w:val="10"/>
        <w:tabs>
          <w:tab w:val="right" w:leader="dot" w:pos="9061"/>
        </w:tabs>
        <w:spacing w:before="0" w:after="0"/>
        <w:rPr>
          <w:rFonts w:asciiTheme="minorHAnsi" w:hAnsiTheme="minorHAnsi" w:cstheme="minorBidi"/>
          <w:b w:val="0"/>
          <w:bCs w:val="0"/>
          <w:caps w:val="0"/>
          <w:noProof/>
          <w:kern w:val="0"/>
          <w:sz w:val="24"/>
          <w:szCs w:val="24"/>
        </w:rPr>
      </w:pPr>
      <w:r w:rsidRPr="00973A5F">
        <w:rPr>
          <w:rFonts w:asciiTheme="minorEastAsia" w:eastAsiaTheme="minorEastAsia" w:hAnsiTheme="minorEastAsia"/>
          <w:b w:val="0"/>
          <w:sz w:val="24"/>
          <w:szCs w:val="24"/>
        </w:rPr>
        <w:fldChar w:fldCharType="begin"/>
      </w:r>
      <w:r w:rsidRPr="00973A5F">
        <w:rPr>
          <w:rFonts w:asciiTheme="minorEastAsia" w:eastAsiaTheme="minorEastAsia" w:hAnsiTheme="minorEastAsia"/>
          <w:b w:val="0"/>
          <w:sz w:val="24"/>
          <w:szCs w:val="24"/>
        </w:rPr>
        <w:instrText xml:space="preserve"> TOC \o "1-3" \h \z \u </w:instrText>
      </w:r>
      <w:r w:rsidRPr="00973A5F">
        <w:rPr>
          <w:rFonts w:asciiTheme="minorEastAsia" w:eastAsiaTheme="minorEastAsia" w:hAnsiTheme="minorEastAsia"/>
          <w:b w:val="0"/>
          <w:sz w:val="24"/>
          <w:szCs w:val="24"/>
        </w:rPr>
        <w:fldChar w:fldCharType="separate"/>
      </w:r>
      <w:hyperlink w:anchor="_Toc485128149" w:history="1">
        <w:r w:rsidR="00973A5F" w:rsidRPr="00973A5F">
          <w:rPr>
            <w:rStyle w:val="a7"/>
            <w:b w:val="0"/>
            <w:noProof/>
          </w:rPr>
          <w:t xml:space="preserve">1  </w:t>
        </w:r>
        <w:r w:rsidR="00973A5F" w:rsidRPr="00973A5F">
          <w:rPr>
            <w:rStyle w:val="a7"/>
            <w:rFonts w:hint="eastAsia"/>
            <w:b w:val="0"/>
            <w:noProof/>
          </w:rPr>
          <w:t>绪论</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49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1</w:t>
        </w:r>
        <w:r w:rsidR="00973A5F" w:rsidRPr="00973A5F">
          <w:rPr>
            <w:b w:val="0"/>
            <w:noProof/>
            <w:webHidden/>
            <w:sz w:val="24"/>
            <w:szCs w:val="24"/>
          </w:rPr>
          <w:fldChar w:fldCharType="end"/>
        </w:r>
      </w:hyperlink>
    </w:p>
    <w:p w14:paraId="30C05ED7"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0" w:history="1">
        <w:r w:rsidR="00973A5F" w:rsidRPr="00973A5F">
          <w:rPr>
            <w:rStyle w:val="a7"/>
            <w:noProof/>
          </w:rPr>
          <w:t xml:space="preserve">1.1 </w:t>
        </w:r>
        <w:r w:rsidR="00973A5F" w:rsidRPr="00973A5F">
          <w:rPr>
            <w:rStyle w:val="a7"/>
            <w:rFonts w:hint="eastAsia"/>
            <w:noProof/>
          </w:rPr>
          <w:t>研究背景和意义</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0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w:t>
        </w:r>
        <w:r w:rsidR="00973A5F" w:rsidRPr="00973A5F">
          <w:rPr>
            <w:noProof/>
            <w:webHidden/>
            <w:sz w:val="24"/>
            <w:szCs w:val="24"/>
          </w:rPr>
          <w:fldChar w:fldCharType="end"/>
        </w:r>
      </w:hyperlink>
    </w:p>
    <w:p w14:paraId="5F0337A5"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1" w:history="1">
        <w:r w:rsidR="00973A5F" w:rsidRPr="00973A5F">
          <w:rPr>
            <w:rStyle w:val="a7"/>
            <w:noProof/>
          </w:rPr>
          <w:t xml:space="preserve">1.2 </w:t>
        </w:r>
        <w:r w:rsidR="00973A5F" w:rsidRPr="00973A5F">
          <w:rPr>
            <w:rStyle w:val="a7"/>
            <w:rFonts w:hint="eastAsia"/>
            <w:noProof/>
          </w:rPr>
          <w:t>相应技术及其发展</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1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w:t>
        </w:r>
        <w:r w:rsidR="00973A5F" w:rsidRPr="00973A5F">
          <w:rPr>
            <w:noProof/>
            <w:webHidden/>
            <w:sz w:val="24"/>
            <w:szCs w:val="24"/>
          </w:rPr>
          <w:fldChar w:fldCharType="end"/>
        </w:r>
      </w:hyperlink>
    </w:p>
    <w:p w14:paraId="197A911B"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2" w:history="1">
        <w:r w:rsidR="00973A5F" w:rsidRPr="00973A5F">
          <w:rPr>
            <w:rStyle w:val="a7"/>
            <w:noProof/>
          </w:rPr>
          <w:t xml:space="preserve">1.3 </w:t>
        </w:r>
        <w:r w:rsidR="00973A5F" w:rsidRPr="00973A5F">
          <w:rPr>
            <w:rStyle w:val="a7"/>
            <w:rFonts w:hint="eastAsia"/>
            <w:noProof/>
          </w:rPr>
          <w:t>分析现在信息传输存在的问题</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2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3</w:t>
        </w:r>
        <w:r w:rsidR="00973A5F" w:rsidRPr="00973A5F">
          <w:rPr>
            <w:noProof/>
            <w:webHidden/>
            <w:sz w:val="24"/>
            <w:szCs w:val="24"/>
          </w:rPr>
          <w:fldChar w:fldCharType="end"/>
        </w:r>
      </w:hyperlink>
    </w:p>
    <w:p w14:paraId="0E1D7C53"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3" w:history="1">
        <w:r w:rsidR="00973A5F" w:rsidRPr="00973A5F">
          <w:rPr>
            <w:rStyle w:val="a7"/>
            <w:noProof/>
          </w:rPr>
          <w:t xml:space="preserve">1.4 </w:t>
        </w:r>
        <w:r w:rsidR="00973A5F" w:rsidRPr="00973A5F">
          <w:rPr>
            <w:rStyle w:val="a7"/>
            <w:rFonts w:hint="eastAsia"/>
            <w:noProof/>
          </w:rPr>
          <w:t>解决问题的方案</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3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5</w:t>
        </w:r>
        <w:r w:rsidR="00973A5F" w:rsidRPr="00973A5F">
          <w:rPr>
            <w:noProof/>
            <w:webHidden/>
            <w:sz w:val="24"/>
            <w:szCs w:val="24"/>
          </w:rPr>
          <w:fldChar w:fldCharType="end"/>
        </w:r>
      </w:hyperlink>
    </w:p>
    <w:p w14:paraId="1C372285" w14:textId="77777777" w:rsidR="00973A5F" w:rsidRPr="00973A5F" w:rsidRDefault="009F70B9" w:rsidP="00973A5F">
      <w:pPr>
        <w:pStyle w:val="30"/>
        <w:tabs>
          <w:tab w:val="right" w:leader="dot" w:pos="9061"/>
        </w:tabs>
        <w:ind w:left="0"/>
        <w:rPr>
          <w:rFonts w:asciiTheme="minorHAnsi" w:hAnsiTheme="minorHAnsi" w:cstheme="minorBidi"/>
          <w:i w:val="0"/>
          <w:iCs w:val="0"/>
          <w:noProof/>
          <w:kern w:val="0"/>
          <w:sz w:val="24"/>
          <w:szCs w:val="24"/>
        </w:rPr>
      </w:pPr>
      <w:hyperlink w:anchor="_Toc485128154" w:history="1">
        <w:r w:rsidR="00973A5F" w:rsidRPr="00973A5F">
          <w:rPr>
            <w:rStyle w:val="a7"/>
            <w:i w:val="0"/>
            <w:noProof/>
          </w:rPr>
          <w:t xml:space="preserve">1.4.1 </w:t>
        </w:r>
        <w:r w:rsidR="00973A5F" w:rsidRPr="00973A5F">
          <w:rPr>
            <w:rStyle w:val="a7"/>
            <w:rFonts w:hint="eastAsia"/>
            <w:i w:val="0"/>
            <w:noProof/>
          </w:rPr>
          <w:t>防止重放攻击的方法</w:t>
        </w:r>
        <w:r w:rsidR="00973A5F" w:rsidRPr="00973A5F">
          <w:rPr>
            <w:i w:val="0"/>
            <w:noProof/>
            <w:webHidden/>
            <w:sz w:val="24"/>
            <w:szCs w:val="24"/>
          </w:rPr>
          <w:tab/>
        </w:r>
        <w:r w:rsidR="00973A5F" w:rsidRPr="00973A5F">
          <w:rPr>
            <w:i w:val="0"/>
            <w:noProof/>
            <w:webHidden/>
            <w:sz w:val="24"/>
            <w:szCs w:val="24"/>
          </w:rPr>
          <w:fldChar w:fldCharType="begin"/>
        </w:r>
        <w:r w:rsidR="00973A5F" w:rsidRPr="00973A5F">
          <w:rPr>
            <w:i w:val="0"/>
            <w:noProof/>
            <w:webHidden/>
            <w:sz w:val="24"/>
            <w:szCs w:val="24"/>
          </w:rPr>
          <w:instrText xml:space="preserve"> PAGEREF _Toc485128154 \h </w:instrText>
        </w:r>
        <w:r w:rsidR="00973A5F" w:rsidRPr="00973A5F">
          <w:rPr>
            <w:i w:val="0"/>
            <w:noProof/>
            <w:webHidden/>
            <w:sz w:val="24"/>
            <w:szCs w:val="24"/>
          </w:rPr>
        </w:r>
        <w:r w:rsidR="00973A5F" w:rsidRPr="00973A5F">
          <w:rPr>
            <w:i w:val="0"/>
            <w:noProof/>
            <w:webHidden/>
            <w:sz w:val="24"/>
            <w:szCs w:val="24"/>
          </w:rPr>
          <w:fldChar w:fldCharType="separate"/>
        </w:r>
        <w:r w:rsidR="00973A5F" w:rsidRPr="00973A5F">
          <w:rPr>
            <w:i w:val="0"/>
            <w:noProof/>
            <w:webHidden/>
            <w:sz w:val="24"/>
            <w:szCs w:val="24"/>
          </w:rPr>
          <w:t>5</w:t>
        </w:r>
        <w:r w:rsidR="00973A5F" w:rsidRPr="00973A5F">
          <w:rPr>
            <w:i w:val="0"/>
            <w:noProof/>
            <w:webHidden/>
            <w:sz w:val="24"/>
            <w:szCs w:val="24"/>
          </w:rPr>
          <w:fldChar w:fldCharType="end"/>
        </w:r>
      </w:hyperlink>
    </w:p>
    <w:p w14:paraId="0A33FBCC" w14:textId="77777777" w:rsidR="00973A5F" w:rsidRPr="00973A5F" w:rsidRDefault="009F70B9" w:rsidP="00973A5F">
      <w:pPr>
        <w:pStyle w:val="30"/>
        <w:tabs>
          <w:tab w:val="right" w:leader="dot" w:pos="9061"/>
        </w:tabs>
        <w:ind w:left="0"/>
        <w:rPr>
          <w:rFonts w:asciiTheme="minorHAnsi" w:hAnsiTheme="minorHAnsi" w:cstheme="minorBidi"/>
          <w:i w:val="0"/>
          <w:iCs w:val="0"/>
          <w:noProof/>
          <w:kern w:val="0"/>
          <w:sz w:val="24"/>
          <w:szCs w:val="24"/>
        </w:rPr>
      </w:pPr>
      <w:hyperlink w:anchor="_Toc485128155" w:history="1">
        <w:r w:rsidR="00973A5F" w:rsidRPr="00973A5F">
          <w:rPr>
            <w:rStyle w:val="a7"/>
            <w:i w:val="0"/>
            <w:noProof/>
          </w:rPr>
          <w:t xml:space="preserve">1.4.2 </w:t>
        </w:r>
        <w:r w:rsidR="00973A5F" w:rsidRPr="00973A5F">
          <w:rPr>
            <w:rStyle w:val="a7"/>
            <w:rFonts w:hint="eastAsia"/>
            <w:i w:val="0"/>
            <w:noProof/>
          </w:rPr>
          <w:t>防止冒充用户设备和终端的方法</w:t>
        </w:r>
        <w:r w:rsidR="00973A5F" w:rsidRPr="00973A5F">
          <w:rPr>
            <w:i w:val="0"/>
            <w:noProof/>
            <w:webHidden/>
            <w:sz w:val="24"/>
            <w:szCs w:val="24"/>
          </w:rPr>
          <w:tab/>
        </w:r>
        <w:r w:rsidR="00973A5F" w:rsidRPr="00973A5F">
          <w:rPr>
            <w:i w:val="0"/>
            <w:noProof/>
            <w:webHidden/>
            <w:sz w:val="24"/>
            <w:szCs w:val="24"/>
          </w:rPr>
          <w:fldChar w:fldCharType="begin"/>
        </w:r>
        <w:r w:rsidR="00973A5F" w:rsidRPr="00973A5F">
          <w:rPr>
            <w:i w:val="0"/>
            <w:noProof/>
            <w:webHidden/>
            <w:sz w:val="24"/>
            <w:szCs w:val="24"/>
          </w:rPr>
          <w:instrText xml:space="preserve"> PAGEREF _Toc485128155 \h </w:instrText>
        </w:r>
        <w:r w:rsidR="00973A5F" w:rsidRPr="00973A5F">
          <w:rPr>
            <w:i w:val="0"/>
            <w:noProof/>
            <w:webHidden/>
            <w:sz w:val="24"/>
            <w:szCs w:val="24"/>
          </w:rPr>
        </w:r>
        <w:r w:rsidR="00973A5F" w:rsidRPr="00973A5F">
          <w:rPr>
            <w:i w:val="0"/>
            <w:noProof/>
            <w:webHidden/>
            <w:sz w:val="24"/>
            <w:szCs w:val="24"/>
          </w:rPr>
          <w:fldChar w:fldCharType="separate"/>
        </w:r>
        <w:r w:rsidR="00973A5F" w:rsidRPr="00973A5F">
          <w:rPr>
            <w:i w:val="0"/>
            <w:noProof/>
            <w:webHidden/>
            <w:sz w:val="24"/>
            <w:szCs w:val="24"/>
          </w:rPr>
          <w:t>7</w:t>
        </w:r>
        <w:r w:rsidR="00973A5F" w:rsidRPr="00973A5F">
          <w:rPr>
            <w:i w:val="0"/>
            <w:noProof/>
            <w:webHidden/>
            <w:sz w:val="24"/>
            <w:szCs w:val="24"/>
          </w:rPr>
          <w:fldChar w:fldCharType="end"/>
        </w:r>
      </w:hyperlink>
    </w:p>
    <w:p w14:paraId="074F6C6C"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6" w:history="1">
        <w:r w:rsidR="00973A5F" w:rsidRPr="00973A5F">
          <w:rPr>
            <w:rStyle w:val="a7"/>
            <w:noProof/>
          </w:rPr>
          <w:t xml:space="preserve">1.5 </w:t>
        </w:r>
        <w:r w:rsidR="00973A5F" w:rsidRPr="00973A5F">
          <w:rPr>
            <w:rStyle w:val="a7"/>
            <w:rFonts w:hint="eastAsia"/>
            <w:noProof/>
          </w:rPr>
          <w:t>本设计采用的方案</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6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7</w:t>
        </w:r>
        <w:r w:rsidR="00973A5F" w:rsidRPr="00973A5F">
          <w:rPr>
            <w:noProof/>
            <w:webHidden/>
            <w:sz w:val="24"/>
            <w:szCs w:val="24"/>
          </w:rPr>
          <w:fldChar w:fldCharType="end"/>
        </w:r>
      </w:hyperlink>
    </w:p>
    <w:p w14:paraId="0CFF1E44"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7" w:history="1">
        <w:r w:rsidR="00973A5F" w:rsidRPr="00973A5F">
          <w:rPr>
            <w:rStyle w:val="a7"/>
            <w:noProof/>
          </w:rPr>
          <w:t xml:space="preserve">1.6 </w:t>
        </w:r>
        <w:r w:rsidR="00973A5F" w:rsidRPr="00973A5F">
          <w:rPr>
            <w:rStyle w:val="a7"/>
            <w:rFonts w:hint="eastAsia"/>
            <w:noProof/>
          </w:rPr>
          <w:t>论文组织结构</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7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9</w:t>
        </w:r>
        <w:r w:rsidR="00973A5F" w:rsidRPr="00973A5F">
          <w:rPr>
            <w:noProof/>
            <w:webHidden/>
            <w:sz w:val="24"/>
            <w:szCs w:val="24"/>
          </w:rPr>
          <w:fldChar w:fldCharType="end"/>
        </w:r>
      </w:hyperlink>
    </w:p>
    <w:p w14:paraId="3238BE91"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58" w:history="1">
        <w:r w:rsidR="00973A5F" w:rsidRPr="00973A5F">
          <w:rPr>
            <w:rStyle w:val="a7"/>
            <w:b w:val="0"/>
            <w:noProof/>
          </w:rPr>
          <w:t>2  AES</w:t>
        </w:r>
        <w:r w:rsidR="00973A5F" w:rsidRPr="00973A5F">
          <w:rPr>
            <w:rStyle w:val="a7"/>
            <w:rFonts w:hint="eastAsia"/>
            <w:b w:val="0"/>
            <w:noProof/>
          </w:rPr>
          <w:t>算法</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58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11</w:t>
        </w:r>
        <w:r w:rsidR="00973A5F" w:rsidRPr="00973A5F">
          <w:rPr>
            <w:b w:val="0"/>
            <w:noProof/>
            <w:webHidden/>
            <w:sz w:val="24"/>
            <w:szCs w:val="24"/>
          </w:rPr>
          <w:fldChar w:fldCharType="end"/>
        </w:r>
      </w:hyperlink>
    </w:p>
    <w:p w14:paraId="45F38C6E"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59" w:history="1">
        <w:r w:rsidR="00973A5F" w:rsidRPr="00973A5F">
          <w:rPr>
            <w:rStyle w:val="a7"/>
            <w:noProof/>
          </w:rPr>
          <w:t xml:space="preserve">2.1 </w:t>
        </w:r>
        <w:r w:rsidR="00973A5F" w:rsidRPr="00973A5F">
          <w:rPr>
            <w:rStyle w:val="a7"/>
            <w:rFonts w:hint="eastAsia"/>
            <w:noProof/>
          </w:rPr>
          <w:t>利用动态密钥产生</w:t>
        </w:r>
        <w:r w:rsidR="00973A5F" w:rsidRPr="00973A5F">
          <w:rPr>
            <w:rStyle w:val="a7"/>
            <w:noProof/>
          </w:rPr>
          <w:t>AES</w:t>
        </w:r>
        <w:r w:rsidR="00973A5F" w:rsidRPr="00973A5F">
          <w:rPr>
            <w:rStyle w:val="a7"/>
            <w:rFonts w:hint="eastAsia"/>
            <w:noProof/>
          </w:rPr>
          <w:t>密钥</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59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1</w:t>
        </w:r>
        <w:r w:rsidR="00973A5F" w:rsidRPr="00973A5F">
          <w:rPr>
            <w:noProof/>
            <w:webHidden/>
            <w:sz w:val="24"/>
            <w:szCs w:val="24"/>
          </w:rPr>
          <w:fldChar w:fldCharType="end"/>
        </w:r>
      </w:hyperlink>
    </w:p>
    <w:p w14:paraId="2B5F23F1"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0" w:history="1">
        <w:r w:rsidR="00973A5F" w:rsidRPr="00973A5F">
          <w:rPr>
            <w:rStyle w:val="a7"/>
            <w:noProof/>
          </w:rPr>
          <w:t xml:space="preserve">2.2 </w:t>
        </w:r>
        <w:r w:rsidR="00973A5F" w:rsidRPr="00973A5F">
          <w:rPr>
            <w:rStyle w:val="a7"/>
            <w:rFonts w:hint="eastAsia"/>
            <w:noProof/>
          </w:rPr>
          <w:t>密钥扩展算法简述</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0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2</w:t>
        </w:r>
        <w:r w:rsidR="00973A5F" w:rsidRPr="00973A5F">
          <w:rPr>
            <w:noProof/>
            <w:webHidden/>
            <w:sz w:val="24"/>
            <w:szCs w:val="24"/>
          </w:rPr>
          <w:fldChar w:fldCharType="end"/>
        </w:r>
      </w:hyperlink>
    </w:p>
    <w:p w14:paraId="7BF28F11"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1" w:history="1">
        <w:r w:rsidR="00973A5F" w:rsidRPr="00973A5F">
          <w:rPr>
            <w:rStyle w:val="a7"/>
            <w:noProof/>
          </w:rPr>
          <w:t>2.3 AES</w:t>
        </w:r>
        <w:r w:rsidR="00973A5F" w:rsidRPr="00973A5F">
          <w:rPr>
            <w:rStyle w:val="a7"/>
            <w:rFonts w:hint="eastAsia"/>
            <w:noProof/>
          </w:rPr>
          <w:t>算法中行移位简述</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1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4</w:t>
        </w:r>
        <w:r w:rsidR="00973A5F" w:rsidRPr="00973A5F">
          <w:rPr>
            <w:noProof/>
            <w:webHidden/>
            <w:sz w:val="24"/>
            <w:szCs w:val="24"/>
          </w:rPr>
          <w:fldChar w:fldCharType="end"/>
        </w:r>
      </w:hyperlink>
    </w:p>
    <w:p w14:paraId="23677A0F"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2" w:history="1">
        <w:r w:rsidR="00973A5F" w:rsidRPr="00973A5F">
          <w:rPr>
            <w:rStyle w:val="a7"/>
            <w:noProof/>
          </w:rPr>
          <w:t>2.4 AES</w:t>
        </w:r>
        <w:r w:rsidR="00973A5F" w:rsidRPr="00973A5F">
          <w:rPr>
            <w:rStyle w:val="a7"/>
            <w:rFonts w:hint="eastAsia"/>
            <w:noProof/>
          </w:rPr>
          <w:t>算法中列混合运算简述</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2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4</w:t>
        </w:r>
        <w:r w:rsidR="00973A5F" w:rsidRPr="00973A5F">
          <w:rPr>
            <w:noProof/>
            <w:webHidden/>
            <w:sz w:val="24"/>
            <w:szCs w:val="24"/>
          </w:rPr>
          <w:fldChar w:fldCharType="end"/>
        </w:r>
      </w:hyperlink>
    </w:p>
    <w:p w14:paraId="53C26717"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3" w:history="1">
        <w:r w:rsidR="00973A5F" w:rsidRPr="00973A5F">
          <w:rPr>
            <w:rStyle w:val="a7"/>
            <w:noProof/>
          </w:rPr>
          <w:t xml:space="preserve">2.5 </w:t>
        </w:r>
        <w:r w:rsidR="00973A5F" w:rsidRPr="00973A5F">
          <w:rPr>
            <w:rStyle w:val="a7"/>
            <w:rFonts w:hint="eastAsia"/>
            <w:noProof/>
          </w:rPr>
          <w:t>轮密钥加运算简述</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3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5</w:t>
        </w:r>
        <w:r w:rsidR="00973A5F" w:rsidRPr="00973A5F">
          <w:rPr>
            <w:noProof/>
            <w:webHidden/>
            <w:sz w:val="24"/>
            <w:szCs w:val="24"/>
          </w:rPr>
          <w:fldChar w:fldCharType="end"/>
        </w:r>
      </w:hyperlink>
    </w:p>
    <w:p w14:paraId="63F9CECC"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4" w:history="1">
        <w:r w:rsidR="00973A5F" w:rsidRPr="00973A5F">
          <w:rPr>
            <w:rStyle w:val="a7"/>
            <w:noProof/>
          </w:rPr>
          <w:t>2.6 AES</w:t>
        </w:r>
        <w:r w:rsidR="00973A5F" w:rsidRPr="00973A5F">
          <w:rPr>
            <w:rStyle w:val="a7"/>
            <w:rFonts w:hint="eastAsia"/>
            <w:noProof/>
          </w:rPr>
          <w:t>算法安全性分析</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4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6</w:t>
        </w:r>
        <w:r w:rsidR="00973A5F" w:rsidRPr="00973A5F">
          <w:rPr>
            <w:noProof/>
            <w:webHidden/>
            <w:sz w:val="24"/>
            <w:szCs w:val="24"/>
          </w:rPr>
          <w:fldChar w:fldCharType="end"/>
        </w:r>
      </w:hyperlink>
    </w:p>
    <w:p w14:paraId="017F421A"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65" w:history="1">
        <w:r w:rsidR="00973A5F" w:rsidRPr="00973A5F">
          <w:rPr>
            <w:rStyle w:val="a7"/>
            <w:b w:val="0"/>
            <w:noProof/>
          </w:rPr>
          <w:t xml:space="preserve">3 </w:t>
        </w:r>
        <w:r w:rsidR="00973A5F" w:rsidRPr="00973A5F">
          <w:rPr>
            <w:rStyle w:val="a7"/>
            <w:rFonts w:hint="eastAsia"/>
            <w:b w:val="0"/>
            <w:noProof/>
          </w:rPr>
          <w:t>动态密钥</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65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17</w:t>
        </w:r>
        <w:r w:rsidR="00973A5F" w:rsidRPr="00973A5F">
          <w:rPr>
            <w:b w:val="0"/>
            <w:noProof/>
            <w:webHidden/>
            <w:sz w:val="24"/>
            <w:szCs w:val="24"/>
          </w:rPr>
          <w:fldChar w:fldCharType="end"/>
        </w:r>
      </w:hyperlink>
    </w:p>
    <w:p w14:paraId="0A1798B2"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6" w:history="1">
        <w:r w:rsidR="00973A5F" w:rsidRPr="00973A5F">
          <w:rPr>
            <w:rStyle w:val="a7"/>
            <w:noProof/>
          </w:rPr>
          <w:t xml:space="preserve">3.1 </w:t>
        </w:r>
        <w:r w:rsidR="00973A5F" w:rsidRPr="00973A5F">
          <w:rPr>
            <w:rStyle w:val="a7"/>
            <w:rFonts w:hint="eastAsia"/>
            <w:noProof/>
          </w:rPr>
          <w:t>动态密钥的来源</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6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7</w:t>
        </w:r>
        <w:r w:rsidR="00973A5F" w:rsidRPr="00973A5F">
          <w:rPr>
            <w:noProof/>
            <w:webHidden/>
            <w:sz w:val="24"/>
            <w:szCs w:val="24"/>
          </w:rPr>
          <w:fldChar w:fldCharType="end"/>
        </w:r>
      </w:hyperlink>
    </w:p>
    <w:p w14:paraId="46498F73"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7" w:history="1">
        <w:r w:rsidR="00973A5F" w:rsidRPr="00973A5F">
          <w:rPr>
            <w:rStyle w:val="a7"/>
            <w:noProof/>
          </w:rPr>
          <w:t xml:space="preserve">3.2 </w:t>
        </w:r>
        <w:r w:rsidR="00973A5F" w:rsidRPr="00973A5F">
          <w:rPr>
            <w:rStyle w:val="a7"/>
            <w:rFonts w:hint="eastAsia"/>
            <w:noProof/>
          </w:rPr>
          <w:t>动态密钥的要求</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7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7</w:t>
        </w:r>
        <w:r w:rsidR="00973A5F" w:rsidRPr="00973A5F">
          <w:rPr>
            <w:noProof/>
            <w:webHidden/>
            <w:sz w:val="24"/>
            <w:szCs w:val="24"/>
          </w:rPr>
          <w:fldChar w:fldCharType="end"/>
        </w:r>
      </w:hyperlink>
    </w:p>
    <w:p w14:paraId="0F110942"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8" w:history="1">
        <w:r w:rsidR="00973A5F" w:rsidRPr="00973A5F">
          <w:rPr>
            <w:rStyle w:val="a7"/>
            <w:noProof/>
          </w:rPr>
          <w:t xml:space="preserve">3.3 </w:t>
        </w:r>
        <w:r w:rsidR="00973A5F" w:rsidRPr="00973A5F">
          <w:rPr>
            <w:rStyle w:val="a7"/>
            <w:rFonts w:hint="eastAsia"/>
            <w:noProof/>
          </w:rPr>
          <w:t>本设计中动态密钥的时钟同步方案</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8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8</w:t>
        </w:r>
        <w:r w:rsidR="00973A5F" w:rsidRPr="00973A5F">
          <w:rPr>
            <w:noProof/>
            <w:webHidden/>
            <w:sz w:val="24"/>
            <w:szCs w:val="24"/>
          </w:rPr>
          <w:fldChar w:fldCharType="end"/>
        </w:r>
      </w:hyperlink>
    </w:p>
    <w:p w14:paraId="1B9CD5F0"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69" w:history="1">
        <w:r w:rsidR="00973A5F" w:rsidRPr="00973A5F">
          <w:rPr>
            <w:rStyle w:val="a7"/>
            <w:noProof/>
          </w:rPr>
          <w:t xml:space="preserve">3.4 </w:t>
        </w:r>
        <w:r w:rsidR="00973A5F" w:rsidRPr="00973A5F">
          <w:rPr>
            <w:rStyle w:val="a7"/>
            <w:rFonts w:hint="eastAsia"/>
            <w:noProof/>
          </w:rPr>
          <w:t>本设计动态密钥的产生</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69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9</w:t>
        </w:r>
        <w:r w:rsidR="00973A5F" w:rsidRPr="00973A5F">
          <w:rPr>
            <w:noProof/>
            <w:webHidden/>
            <w:sz w:val="24"/>
            <w:szCs w:val="24"/>
          </w:rPr>
          <w:fldChar w:fldCharType="end"/>
        </w:r>
      </w:hyperlink>
    </w:p>
    <w:p w14:paraId="6AC80B10"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0" w:history="1">
        <w:r w:rsidR="00973A5F" w:rsidRPr="00973A5F">
          <w:rPr>
            <w:rStyle w:val="a7"/>
            <w:noProof/>
          </w:rPr>
          <w:t xml:space="preserve">3.5 </w:t>
        </w:r>
        <w:r w:rsidR="00973A5F" w:rsidRPr="00973A5F">
          <w:rPr>
            <w:rStyle w:val="a7"/>
            <w:rFonts w:hint="eastAsia"/>
            <w:noProof/>
          </w:rPr>
          <w:t>对动态密钥算法产生的结果分析</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0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19</w:t>
        </w:r>
        <w:r w:rsidR="00973A5F" w:rsidRPr="00973A5F">
          <w:rPr>
            <w:noProof/>
            <w:webHidden/>
            <w:sz w:val="24"/>
            <w:szCs w:val="24"/>
          </w:rPr>
          <w:fldChar w:fldCharType="end"/>
        </w:r>
      </w:hyperlink>
    </w:p>
    <w:p w14:paraId="175D4B78"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71" w:history="1">
        <w:r w:rsidR="00973A5F" w:rsidRPr="00973A5F">
          <w:rPr>
            <w:rStyle w:val="a7"/>
            <w:b w:val="0"/>
            <w:noProof/>
          </w:rPr>
          <w:t xml:space="preserve">4 </w:t>
        </w:r>
        <w:r w:rsidR="00973A5F" w:rsidRPr="00973A5F">
          <w:rPr>
            <w:rStyle w:val="a7"/>
            <w:rFonts w:hint="eastAsia"/>
            <w:b w:val="0"/>
            <w:noProof/>
          </w:rPr>
          <w:t>保证系统实现的硬件设计</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71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22</w:t>
        </w:r>
        <w:r w:rsidR="00973A5F" w:rsidRPr="00973A5F">
          <w:rPr>
            <w:b w:val="0"/>
            <w:noProof/>
            <w:webHidden/>
            <w:sz w:val="24"/>
            <w:szCs w:val="24"/>
          </w:rPr>
          <w:fldChar w:fldCharType="end"/>
        </w:r>
      </w:hyperlink>
    </w:p>
    <w:p w14:paraId="7124E85F"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2" w:history="1">
        <w:r w:rsidR="00973A5F" w:rsidRPr="00973A5F">
          <w:rPr>
            <w:rStyle w:val="a7"/>
            <w:noProof/>
          </w:rPr>
          <w:t xml:space="preserve">4.1 </w:t>
        </w:r>
        <w:r w:rsidR="00973A5F" w:rsidRPr="00973A5F">
          <w:rPr>
            <w:rStyle w:val="a7"/>
            <w:rFonts w:hint="eastAsia"/>
            <w:noProof/>
          </w:rPr>
          <w:t>保证系统时钟稳定的实时时钟</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2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2</w:t>
        </w:r>
        <w:r w:rsidR="00973A5F" w:rsidRPr="00973A5F">
          <w:rPr>
            <w:noProof/>
            <w:webHidden/>
            <w:sz w:val="24"/>
            <w:szCs w:val="24"/>
          </w:rPr>
          <w:fldChar w:fldCharType="end"/>
        </w:r>
      </w:hyperlink>
    </w:p>
    <w:p w14:paraId="2FF3840A"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3" w:history="1">
        <w:r w:rsidR="00973A5F" w:rsidRPr="00973A5F">
          <w:rPr>
            <w:rStyle w:val="a7"/>
            <w:noProof/>
          </w:rPr>
          <w:t xml:space="preserve">4.2 </w:t>
        </w:r>
        <w:r w:rsidR="00973A5F" w:rsidRPr="00973A5F">
          <w:rPr>
            <w:rStyle w:val="a7"/>
            <w:rFonts w:hint="eastAsia"/>
            <w:noProof/>
          </w:rPr>
          <w:t>遥控需要的无线传输模块</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3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5</w:t>
        </w:r>
        <w:r w:rsidR="00973A5F" w:rsidRPr="00973A5F">
          <w:rPr>
            <w:noProof/>
            <w:webHidden/>
            <w:sz w:val="24"/>
            <w:szCs w:val="24"/>
          </w:rPr>
          <w:fldChar w:fldCharType="end"/>
        </w:r>
      </w:hyperlink>
    </w:p>
    <w:p w14:paraId="2C1D5378"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4" w:history="1">
        <w:r w:rsidR="00973A5F" w:rsidRPr="00973A5F">
          <w:rPr>
            <w:rStyle w:val="a7"/>
            <w:noProof/>
          </w:rPr>
          <w:t xml:space="preserve">4.3 </w:t>
        </w:r>
        <w:r w:rsidR="00973A5F" w:rsidRPr="00973A5F">
          <w:rPr>
            <w:rStyle w:val="a7"/>
            <w:rFonts w:hint="eastAsia"/>
            <w:noProof/>
          </w:rPr>
          <w:t>使用</w:t>
        </w:r>
        <w:r w:rsidR="00973A5F" w:rsidRPr="00973A5F">
          <w:rPr>
            <w:rStyle w:val="a7"/>
            <w:noProof/>
          </w:rPr>
          <w:t>GPS</w:t>
        </w:r>
        <w:r w:rsidR="00973A5F" w:rsidRPr="00973A5F">
          <w:rPr>
            <w:rStyle w:val="a7"/>
            <w:rFonts w:hint="eastAsia"/>
            <w:noProof/>
          </w:rPr>
          <w:t>模块进行时间校准</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4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7</w:t>
        </w:r>
        <w:r w:rsidR="00973A5F" w:rsidRPr="00973A5F">
          <w:rPr>
            <w:noProof/>
            <w:webHidden/>
            <w:sz w:val="24"/>
            <w:szCs w:val="24"/>
          </w:rPr>
          <w:fldChar w:fldCharType="end"/>
        </w:r>
      </w:hyperlink>
    </w:p>
    <w:p w14:paraId="7C17E248"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5" w:history="1">
        <w:r w:rsidR="00973A5F" w:rsidRPr="00973A5F">
          <w:rPr>
            <w:rStyle w:val="a7"/>
            <w:noProof/>
          </w:rPr>
          <w:t xml:space="preserve">4.4 </w:t>
        </w:r>
        <w:r w:rsidR="00973A5F" w:rsidRPr="00973A5F">
          <w:rPr>
            <w:rStyle w:val="a7"/>
            <w:rFonts w:hint="eastAsia"/>
            <w:noProof/>
          </w:rPr>
          <w:t>使用</w:t>
        </w:r>
        <w:r w:rsidR="00973A5F" w:rsidRPr="00973A5F">
          <w:rPr>
            <w:rStyle w:val="a7"/>
            <w:noProof/>
          </w:rPr>
          <w:t>GSM</w:t>
        </w:r>
        <w:r w:rsidR="00973A5F" w:rsidRPr="00973A5F">
          <w:rPr>
            <w:rStyle w:val="a7"/>
            <w:rFonts w:hint="eastAsia"/>
            <w:noProof/>
          </w:rPr>
          <w:t>模块增加系统安全性</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5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8</w:t>
        </w:r>
        <w:r w:rsidR="00973A5F" w:rsidRPr="00973A5F">
          <w:rPr>
            <w:noProof/>
            <w:webHidden/>
            <w:sz w:val="24"/>
            <w:szCs w:val="24"/>
          </w:rPr>
          <w:fldChar w:fldCharType="end"/>
        </w:r>
      </w:hyperlink>
    </w:p>
    <w:p w14:paraId="3B50CD22"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6" w:history="1">
        <w:r w:rsidR="00973A5F" w:rsidRPr="00973A5F">
          <w:rPr>
            <w:rStyle w:val="a7"/>
            <w:noProof/>
          </w:rPr>
          <w:t xml:space="preserve">4.5 </w:t>
        </w:r>
        <w:r w:rsidR="00973A5F" w:rsidRPr="00973A5F">
          <w:rPr>
            <w:rStyle w:val="a7"/>
            <w:rFonts w:hint="eastAsia"/>
            <w:noProof/>
          </w:rPr>
          <w:t>按键模块输入验证码</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6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28</w:t>
        </w:r>
        <w:r w:rsidR="00973A5F" w:rsidRPr="00973A5F">
          <w:rPr>
            <w:noProof/>
            <w:webHidden/>
            <w:sz w:val="24"/>
            <w:szCs w:val="24"/>
          </w:rPr>
          <w:fldChar w:fldCharType="end"/>
        </w:r>
      </w:hyperlink>
    </w:p>
    <w:p w14:paraId="25DA5743"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77" w:history="1">
        <w:r w:rsidR="00973A5F" w:rsidRPr="00973A5F">
          <w:rPr>
            <w:rStyle w:val="a7"/>
            <w:b w:val="0"/>
            <w:noProof/>
          </w:rPr>
          <w:t xml:space="preserve">5 </w:t>
        </w:r>
        <w:r w:rsidR="00973A5F" w:rsidRPr="00973A5F">
          <w:rPr>
            <w:rStyle w:val="a7"/>
            <w:rFonts w:hint="eastAsia"/>
            <w:b w:val="0"/>
            <w:noProof/>
          </w:rPr>
          <w:t>保证系统实现的软件设计分析</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77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30</w:t>
        </w:r>
        <w:r w:rsidR="00973A5F" w:rsidRPr="00973A5F">
          <w:rPr>
            <w:b w:val="0"/>
            <w:noProof/>
            <w:webHidden/>
            <w:sz w:val="24"/>
            <w:szCs w:val="24"/>
          </w:rPr>
          <w:fldChar w:fldCharType="end"/>
        </w:r>
      </w:hyperlink>
    </w:p>
    <w:p w14:paraId="44526AE0"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8" w:history="1">
        <w:r w:rsidR="00973A5F" w:rsidRPr="00973A5F">
          <w:rPr>
            <w:rStyle w:val="a7"/>
            <w:noProof/>
          </w:rPr>
          <w:t xml:space="preserve">5.1 </w:t>
        </w:r>
        <w:r w:rsidR="00973A5F" w:rsidRPr="00973A5F">
          <w:rPr>
            <w:rStyle w:val="a7"/>
            <w:rFonts w:hint="eastAsia"/>
            <w:noProof/>
          </w:rPr>
          <w:t>用户端程序主要流程</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8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31</w:t>
        </w:r>
        <w:r w:rsidR="00973A5F" w:rsidRPr="00973A5F">
          <w:rPr>
            <w:noProof/>
            <w:webHidden/>
            <w:sz w:val="24"/>
            <w:szCs w:val="24"/>
          </w:rPr>
          <w:fldChar w:fldCharType="end"/>
        </w:r>
      </w:hyperlink>
    </w:p>
    <w:p w14:paraId="28DADC6F"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79" w:history="1">
        <w:r w:rsidR="00973A5F" w:rsidRPr="00973A5F">
          <w:rPr>
            <w:rStyle w:val="a7"/>
            <w:noProof/>
          </w:rPr>
          <w:t xml:space="preserve">5.2 </w:t>
        </w:r>
        <w:r w:rsidR="00973A5F" w:rsidRPr="00973A5F">
          <w:rPr>
            <w:rStyle w:val="a7"/>
            <w:rFonts w:hint="eastAsia"/>
            <w:noProof/>
          </w:rPr>
          <w:t>服务器端程序的主要流程</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79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36</w:t>
        </w:r>
        <w:r w:rsidR="00973A5F" w:rsidRPr="00973A5F">
          <w:rPr>
            <w:noProof/>
            <w:webHidden/>
            <w:sz w:val="24"/>
            <w:szCs w:val="24"/>
          </w:rPr>
          <w:fldChar w:fldCharType="end"/>
        </w:r>
      </w:hyperlink>
    </w:p>
    <w:p w14:paraId="6F47459E"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0" w:history="1">
        <w:r w:rsidR="00973A5F" w:rsidRPr="00973A5F">
          <w:rPr>
            <w:rStyle w:val="a7"/>
            <w:noProof/>
          </w:rPr>
          <w:t xml:space="preserve">5.3 </w:t>
        </w:r>
        <w:r w:rsidR="00973A5F" w:rsidRPr="00973A5F">
          <w:rPr>
            <w:rStyle w:val="a7"/>
            <w:rFonts w:hint="eastAsia"/>
            <w:noProof/>
          </w:rPr>
          <w:t>本章小结</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0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37</w:t>
        </w:r>
        <w:r w:rsidR="00973A5F" w:rsidRPr="00973A5F">
          <w:rPr>
            <w:noProof/>
            <w:webHidden/>
            <w:sz w:val="24"/>
            <w:szCs w:val="24"/>
          </w:rPr>
          <w:fldChar w:fldCharType="end"/>
        </w:r>
      </w:hyperlink>
    </w:p>
    <w:p w14:paraId="1C46C08D"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81" w:history="1">
        <w:r w:rsidR="00973A5F" w:rsidRPr="00973A5F">
          <w:rPr>
            <w:rStyle w:val="a7"/>
            <w:b w:val="0"/>
            <w:noProof/>
          </w:rPr>
          <w:t xml:space="preserve">6 </w:t>
        </w:r>
        <w:r w:rsidR="00973A5F" w:rsidRPr="00973A5F">
          <w:rPr>
            <w:rStyle w:val="a7"/>
            <w:rFonts w:hint="eastAsia"/>
            <w:b w:val="0"/>
            <w:noProof/>
          </w:rPr>
          <w:t>对整个系统的调试</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81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38</w:t>
        </w:r>
        <w:r w:rsidR="00973A5F" w:rsidRPr="00973A5F">
          <w:rPr>
            <w:b w:val="0"/>
            <w:noProof/>
            <w:webHidden/>
            <w:sz w:val="24"/>
            <w:szCs w:val="24"/>
          </w:rPr>
          <w:fldChar w:fldCharType="end"/>
        </w:r>
      </w:hyperlink>
    </w:p>
    <w:p w14:paraId="6155A854"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2" w:history="1">
        <w:r w:rsidR="00973A5F" w:rsidRPr="00973A5F">
          <w:rPr>
            <w:rStyle w:val="a7"/>
            <w:noProof/>
          </w:rPr>
          <w:t>6.1 GPS</w:t>
        </w:r>
        <w:r w:rsidR="00973A5F" w:rsidRPr="00973A5F">
          <w:rPr>
            <w:rStyle w:val="a7"/>
            <w:rFonts w:hint="eastAsia"/>
            <w:noProof/>
          </w:rPr>
          <w:t>模块调试</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2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38</w:t>
        </w:r>
        <w:r w:rsidR="00973A5F" w:rsidRPr="00973A5F">
          <w:rPr>
            <w:noProof/>
            <w:webHidden/>
            <w:sz w:val="24"/>
            <w:szCs w:val="24"/>
          </w:rPr>
          <w:fldChar w:fldCharType="end"/>
        </w:r>
      </w:hyperlink>
    </w:p>
    <w:p w14:paraId="2E2786D1"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3" w:history="1">
        <w:r w:rsidR="00973A5F" w:rsidRPr="00973A5F">
          <w:rPr>
            <w:rStyle w:val="a7"/>
            <w:noProof/>
          </w:rPr>
          <w:t>6.2 GSM</w:t>
        </w:r>
        <w:r w:rsidR="00973A5F" w:rsidRPr="00973A5F">
          <w:rPr>
            <w:rStyle w:val="a7"/>
            <w:rFonts w:hint="eastAsia"/>
            <w:noProof/>
          </w:rPr>
          <w:t>模块调试</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3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40</w:t>
        </w:r>
        <w:r w:rsidR="00973A5F" w:rsidRPr="00973A5F">
          <w:rPr>
            <w:noProof/>
            <w:webHidden/>
            <w:sz w:val="24"/>
            <w:szCs w:val="24"/>
          </w:rPr>
          <w:fldChar w:fldCharType="end"/>
        </w:r>
      </w:hyperlink>
    </w:p>
    <w:p w14:paraId="3D6BD3C5"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4" w:history="1">
        <w:r w:rsidR="00973A5F" w:rsidRPr="00973A5F">
          <w:rPr>
            <w:rStyle w:val="a7"/>
            <w:noProof/>
          </w:rPr>
          <w:t xml:space="preserve">6.3 </w:t>
        </w:r>
        <w:r w:rsidR="00973A5F" w:rsidRPr="00973A5F">
          <w:rPr>
            <w:rStyle w:val="a7"/>
            <w:rFonts w:hint="eastAsia"/>
            <w:noProof/>
          </w:rPr>
          <w:t>整体调试</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4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41</w:t>
        </w:r>
        <w:r w:rsidR="00973A5F" w:rsidRPr="00973A5F">
          <w:rPr>
            <w:noProof/>
            <w:webHidden/>
            <w:sz w:val="24"/>
            <w:szCs w:val="24"/>
          </w:rPr>
          <w:fldChar w:fldCharType="end"/>
        </w:r>
      </w:hyperlink>
    </w:p>
    <w:p w14:paraId="6CA81038" w14:textId="77777777" w:rsidR="00973A5F" w:rsidRPr="00973A5F" w:rsidRDefault="009F70B9" w:rsidP="00973A5F">
      <w:pPr>
        <w:pStyle w:val="30"/>
        <w:tabs>
          <w:tab w:val="right" w:leader="dot" w:pos="9061"/>
        </w:tabs>
        <w:ind w:left="0"/>
        <w:rPr>
          <w:rFonts w:asciiTheme="minorHAnsi" w:hAnsiTheme="minorHAnsi" w:cstheme="minorBidi"/>
          <w:i w:val="0"/>
          <w:iCs w:val="0"/>
          <w:noProof/>
          <w:kern w:val="0"/>
          <w:sz w:val="24"/>
          <w:szCs w:val="24"/>
        </w:rPr>
      </w:pPr>
      <w:hyperlink w:anchor="_Toc485128185" w:history="1">
        <w:r w:rsidR="00973A5F" w:rsidRPr="00973A5F">
          <w:rPr>
            <w:rStyle w:val="a7"/>
            <w:i w:val="0"/>
            <w:noProof/>
          </w:rPr>
          <w:t xml:space="preserve">6.3.1 </w:t>
        </w:r>
        <w:r w:rsidR="00973A5F" w:rsidRPr="00973A5F">
          <w:rPr>
            <w:rStyle w:val="a7"/>
            <w:rFonts w:hint="eastAsia"/>
            <w:i w:val="0"/>
            <w:noProof/>
          </w:rPr>
          <w:t>对服务器端进行调试</w:t>
        </w:r>
        <w:r w:rsidR="00973A5F" w:rsidRPr="00973A5F">
          <w:rPr>
            <w:i w:val="0"/>
            <w:noProof/>
            <w:webHidden/>
            <w:sz w:val="24"/>
            <w:szCs w:val="24"/>
          </w:rPr>
          <w:tab/>
        </w:r>
        <w:r w:rsidR="00973A5F" w:rsidRPr="00973A5F">
          <w:rPr>
            <w:i w:val="0"/>
            <w:noProof/>
            <w:webHidden/>
            <w:sz w:val="24"/>
            <w:szCs w:val="24"/>
          </w:rPr>
          <w:fldChar w:fldCharType="begin"/>
        </w:r>
        <w:r w:rsidR="00973A5F" w:rsidRPr="00973A5F">
          <w:rPr>
            <w:i w:val="0"/>
            <w:noProof/>
            <w:webHidden/>
            <w:sz w:val="24"/>
            <w:szCs w:val="24"/>
          </w:rPr>
          <w:instrText xml:space="preserve"> PAGEREF _Toc485128185 \h </w:instrText>
        </w:r>
        <w:r w:rsidR="00973A5F" w:rsidRPr="00973A5F">
          <w:rPr>
            <w:i w:val="0"/>
            <w:noProof/>
            <w:webHidden/>
            <w:sz w:val="24"/>
            <w:szCs w:val="24"/>
          </w:rPr>
        </w:r>
        <w:r w:rsidR="00973A5F" w:rsidRPr="00973A5F">
          <w:rPr>
            <w:i w:val="0"/>
            <w:noProof/>
            <w:webHidden/>
            <w:sz w:val="24"/>
            <w:szCs w:val="24"/>
          </w:rPr>
          <w:fldChar w:fldCharType="separate"/>
        </w:r>
        <w:r w:rsidR="00973A5F" w:rsidRPr="00973A5F">
          <w:rPr>
            <w:i w:val="0"/>
            <w:noProof/>
            <w:webHidden/>
            <w:sz w:val="24"/>
            <w:szCs w:val="24"/>
          </w:rPr>
          <w:t>41</w:t>
        </w:r>
        <w:r w:rsidR="00973A5F" w:rsidRPr="00973A5F">
          <w:rPr>
            <w:i w:val="0"/>
            <w:noProof/>
            <w:webHidden/>
            <w:sz w:val="24"/>
            <w:szCs w:val="24"/>
          </w:rPr>
          <w:fldChar w:fldCharType="end"/>
        </w:r>
      </w:hyperlink>
    </w:p>
    <w:p w14:paraId="06832484" w14:textId="77777777" w:rsidR="00973A5F" w:rsidRPr="00973A5F" w:rsidRDefault="009F70B9" w:rsidP="00973A5F">
      <w:pPr>
        <w:pStyle w:val="30"/>
        <w:tabs>
          <w:tab w:val="right" w:leader="dot" w:pos="9061"/>
        </w:tabs>
        <w:ind w:left="0"/>
        <w:rPr>
          <w:rFonts w:asciiTheme="minorHAnsi" w:hAnsiTheme="minorHAnsi" w:cstheme="minorBidi"/>
          <w:i w:val="0"/>
          <w:iCs w:val="0"/>
          <w:noProof/>
          <w:kern w:val="0"/>
          <w:sz w:val="24"/>
          <w:szCs w:val="24"/>
        </w:rPr>
      </w:pPr>
      <w:hyperlink w:anchor="_Toc485128186" w:history="1">
        <w:r w:rsidR="00973A5F" w:rsidRPr="00973A5F">
          <w:rPr>
            <w:rStyle w:val="a7"/>
            <w:i w:val="0"/>
            <w:noProof/>
          </w:rPr>
          <w:t xml:space="preserve">6.3.2 </w:t>
        </w:r>
        <w:r w:rsidR="00973A5F" w:rsidRPr="00973A5F">
          <w:rPr>
            <w:rStyle w:val="a7"/>
            <w:rFonts w:hint="eastAsia"/>
            <w:i w:val="0"/>
            <w:noProof/>
          </w:rPr>
          <w:t>对用户端进行调试</w:t>
        </w:r>
        <w:r w:rsidR="00973A5F" w:rsidRPr="00973A5F">
          <w:rPr>
            <w:i w:val="0"/>
            <w:noProof/>
            <w:webHidden/>
            <w:sz w:val="24"/>
            <w:szCs w:val="24"/>
          </w:rPr>
          <w:tab/>
        </w:r>
        <w:r w:rsidR="00973A5F" w:rsidRPr="00973A5F">
          <w:rPr>
            <w:i w:val="0"/>
            <w:noProof/>
            <w:webHidden/>
            <w:sz w:val="24"/>
            <w:szCs w:val="24"/>
          </w:rPr>
          <w:fldChar w:fldCharType="begin"/>
        </w:r>
        <w:r w:rsidR="00973A5F" w:rsidRPr="00973A5F">
          <w:rPr>
            <w:i w:val="0"/>
            <w:noProof/>
            <w:webHidden/>
            <w:sz w:val="24"/>
            <w:szCs w:val="24"/>
          </w:rPr>
          <w:instrText xml:space="preserve"> PAGEREF _Toc485128186 \h </w:instrText>
        </w:r>
        <w:r w:rsidR="00973A5F" w:rsidRPr="00973A5F">
          <w:rPr>
            <w:i w:val="0"/>
            <w:noProof/>
            <w:webHidden/>
            <w:sz w:val="24"/>
            <w:szCs w:val="24"/>
          </w:rPr>
        </w:r>
        <w:r w:rsidR="00973A5F" w:rsidRPr="00973A5F">
          <w:rPr>
            <w:i w:val="0"/>
            <w:noProof/>
            <w:webHidden/>
            <w:sz w:val="24"/>
            <w:szCs w:val="24"/>
          </w:rPr>
          <w:fldChar w:fldCharType="separate"/>
        </w:r>
        <w:r w:rsidR="00973A5F" w:rsidRPr="00973A5F">
          <w:rPr>
            <w:i w:val="0"/>
            <w:noProof/>
            <w:webHidden/>
            <w:sz w:val="24"/>
            <w:szCs w:val="24"/>
          </w:rPr>
          <w:t>44</w:t>
        </w:r>
        <w:r w:rsidR="00973A5F" w:rsidRPr="00973A5F">
          <w:rPr>
            <w:i w:val="0"/>
            <w:noProof/>
            <w:webHidden/>
            <w:sz w:val="24"/>
            <w:szCs w:val="24"/>
          </w:rPr>
          <w:fldChar w:fldCharType="end"/>
        </w:r>
      </w:hyperlink>
    </w:p>
    <w:p w14:paraId="701C8C47"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87" w:history="1">
        <w:r w:rsidR="00973A5F" w:rsidRPr="00973A5F">
          <w:rPr>
            <w:rStyle w:val="a7"/>
            <w:b w:val="0"/>
            <w:noProof/>
          </w:rPr>
          <w:t xml:space="preserve">7 </w:t>
        </w:r>
        <w:r w:rsidR="00973A5F" w:rsidRPr="00973A5F">
          <w:rPr>
            <w:rStyle w:val="a7"/>
            <w:rFonts w:hint="eastAsia"/>
            <w:b w:val="0"/>
            <w:noProof/>
          </w:rPr>
          <w:t>全文总结与展望</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87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46</w:t>
        </w:r>
        <w:r w:rsidR="00973A5F" w:rsidRPr="00973A5F">
          <w:rPr>
            <w:b w:val="0"/>
            <w:noProof/>
            <w:webHidden/>
            <w:sz w:val="24"/>
            <w:szCs w:val="24"/>
          </w:rPr>
          <w:fldChar w:fldCharType="end"/>
        </w:r>
      </w:hyperlink>
    </w:p>
    <w:p w14:paraId="123E8611"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8" w:history="1">
        <w:r w:rsidR="00973A5F" w:rsidRPr="00973A5F">
          <w:rPr>
            <w:rStyle w:val="a7"/>
            <w:noProof/>
          </w:rPr>
          <w:t xml:space="preserve">7.1 </w:t>
        </w:r>
        <w:r w:rsidR="00973A5F" w:rsidRPr="00973A5F">
          <w:rPr>
            <w:rStyle w:val="a7"/>
            <w:rFonts w:hint="eastAsia"/>
            <w:noProof/>
          </w:rPr>
          <w:t>全文总结</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8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46</w:t>
        </w:r>
        <w:r w:rsidR="00973A5F" w:rsidRPr="00973A5F">
          <w:rPr>
            <w:noProof/>
            <w:webHidden/>
            <w:sz w:val="24"/>
            <w:szCs w:val="24"/>
          </w:rPr>
          <w:fldChar w:fldCharType="end"/>
        </w:r>
      </w:hyperlink>
    </w:p>
    <w:p w14:paraId="03AA00D6" w14:textId="77777777" w:rsidR="00973A5F" w:rsidRPr="00973A5F" w:rsidRDefault="009F70B9" w:rsidP="00973A5F">
      <w:pPr>
        <w:pStyle w:val="20"/>
        <w:tabs>
          <w:tab w:val="right" w:leader="dot" w:pos="9061"/>
        </w:tabs>
        <w:ind w:left="0"/>
        <w:rPr>
          <w:rFonts w:asciiTheme="minorHAnsi" w:hAnsiTheme="minorHAnsi" w:cstheme="minorBidi"/>
          <w:smallCaps w:val="0"/>
          <w:noProof/>
          <w:kern w:val="0"/>
          <w:sz w:val="24"/>
          <w:szCs w:val="24"/>
        </w:rPr>
      </w:pPr>
      <w:hyperlink w:anchor="_Toc485128189" w:history="1">
        <w:r w:rsidR="00973A5F" w:rsidRPr="00973A5F">
          <w:rPr>
            <w:rStyle w:val="a7"/>
            <w:noProof/>
          </w:rPr>
          <w:t xml:space="preserve">7.2 </w:t>
        </w:r>
        <w:r w:rsidR="00973A5F" w:rsidRPr="00973A5F">
          <w:rPr>
            <w:rStyle w:val="a7"/>
            <w:rFonts w:hint="eastAsia"/>
            <w:noProof/>
          </w:rPr>
          <w:t>展望</w:t>
        </w:r>
        <w:r w:rsidR="00973A5F" w:rsidRPr="00973A5F">
          <w:rPr>
            <w:noProof/>
            <w:webHidden/>
            <w:sz w:val="24"/>
            <w:szCs w:val="24"/>
          </w:rPr>
          <w:tab/>
        </w:r>
        <w:r w:rsidR="00973A5F" w:rsidRPr="00973A5F">
          <w:rPr>
            <w:noProof/>
            <w:webHidden/>
            <w:sz w:val="24"/>
            <w:szCs w:val="24"/>
          </w:rPr>
          <w:fldChar w:fldCharType="begin"/>
        </w:r>
        <w:r w:rsidR="00973A5F" w:rsidRPr="00973A5F">
          <w:rPr>
            <w:noProof/>
            <w:webHidden/>
            <w:sz w:val="24"/>
            <w:szCs w:val="24"/>
          </w:rPr>
          <w:instrText xml:space="preserve"> PAGEREF _Toc485128189 \h </w:instrText>
        </w:r>
        <w:r w:rsidR="00973A5F" w:rsidRPr="00973A5F">
          <w:rPr>
            <w:noProof/>
            <w:webHidden/>
            <w:sz w:val="24"/>
            <w:szCs w:val="24"/>
          </w:rPr>
        </w:r>
        <w:r w:rsidR="00973A5F" w:rsidRPr="00973A5F">
          <w:rPr>
            <w:noProof/>
            <w:webHidden/>
            <w:sz w:val="24"/>
            <w:szCs w:val="24"/>
          </w:rPr>
          <w:fldChar w:fldCharType="separate"/>
        </w:r>
        <w:r w:rsidR="00973A5F" w:rsidRPr="00973A5F">
          <w:rPr>
            <w:noProof/>
            <w:webHidden/>
            <w:sz w:val="24"/>
            <w:szCs w:val="24"/>
          </w:rPr>
          <w:t>46</w:t>
        </w:r>
        <w:r w:rsidR="00973A5F" w:rsidRPr="00973A5F">
          <w:rPr>
            <w:noProof/>
            <w:webHidden/>
            <w:sz w:val="24"/>
            <w:szCs w:val="24"/>
          </w:rPr>
          <w:fldChar w:fldCharType="end"/>
        </w:r>
      </w:hyperlink>
    </w:p>
    <w:p w14:paraId="2BEED03C"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90" w:history="1">
        <w:r w:rsidR="00973A5F" w:rsidRPr="00973A5F">
          <w:rPr>
            <w:rStyle w:val="a7"/>
            <w:rFonts w:hint="eastAsia"/>
            <w:b w:val="0"/>
            <w:noProof/>
          </w:rPr>
          <w:t>参考文献</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90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48</w:t>
        </w:r>
        <w:r w:rsidR="00973A5F" w:rsidRPr="00973A5F">
          <w:rPr>
            <w:b w:val="0"/>
            <w:noProof/>
            <w:webHidden/>
            <w:sz w:val="24"/>
            <w:szCs w:val="24"/>
          </w:rPr>
          <w:fldChar w:fldCharType="end"/>
        </w:r>
      </w:hyperlink>
    </w:p>
    <w:p w14:paraId="03B75402" w14:textId="77777777" w:rsidR="00973A5F" w:rsidRPr="00973A5F" w:rsidRDefault="009F70B9"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91" w:history="1">
        <w:r w:rsidR="00973A5F" w:rsidRPr="00973A5F">
          <w:rPr>
            <w:rStyle w:val="a7"/>
            <w:rFonts w:hint="eastAsia"/>
            <w:b w:val="0"/>
            <w:noProof/>
          </w:rPr>
          <w:t>致</w:t>
        </w:r>
        <w:r w:rsidR="00973A5F" w:rsidRPr="00973A5F">
          <w:rPr>
            <w:rStyle w:val="a7"/>
            <w:b w:val="0"/>
            <w:noProof/>
          </w:rPr>
          <w:t xml:space="preserve">  </w:t>
        </w:r>
        <w:r w:rsidR="00973A5F" w:rsidRPr="00973A5F">
          <w:rPr>
            <w:rStyle w:val="a7"/>
            <w:rFonts w:hint="eastAsia"/>
            <w:b w:val="0"/>
            <w:noProof/>
          </w:rPr>
          <w:t>谢</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91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50</w:t>
        </w:r>
        <w:r w:rsidR="00973A5F" w:rsidRPr="00973A5F">
          <w:rPr>
            <w:b w:val="0"/>
            <w:noProof/>
            <w:webHidden/>
            <w:sz w:val="24"/>
            <w:szCs w:val="24"/>
          </w:rPr>
          <w:fldChar w:fldCharType="end"/>
        </w:r>
      </w:hyperlink>
    </w:p>
    <w:p w14:paraId="2B1E8BC6" w14:textId="77777777" w:rsidR="00E72F88" w:rsidRPr="0083146F" w:rsidRDefault="00E72F88" w:rsidP="00973A5F">
      <w:r w:rsidRPr="00973A5F">
        <w:rPr>
          <w:rFonts w:asciiTheme="minorEastAsia" w:eastAsiaTheme="minorEastAsia" w:hAnsiTheme="minorEastAsia"/>
          <w:bCs/>
          <w:lang w:val="zh-CN"/>
        </w:rPr>
        <w:fldChar w:fldCharType="end"/>
      </w:r>
    </w:p>
    <w:p w14:paraId="4DE4E380" w14:textId="5EF2EC72"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r>
        <w:rPr>
          <w:rFonts w:eastAsia="黑体"/>
          <w:szCs w:val="30"/>
        </w:rPr>
        <w:br w:type="page"/>
      </w:r>
    </w:p>
    <w:p w14:paraId="60F884A8" w14:textId="59D23472" w:rsidR="002975CF" w:rsidRPr="008B58B8" w:rsidRDefault="002975CF" w:rsidP="008B58B8">
      <w:pPr>
        <w:pStyle w:val="1"/>
        <w:sectPr w:rsidR="002975CF" w:rsidRPr="008B58B8" w:rsidSect="002975CF">
          <w:footerReference w:type="default" r:id="rId11"/>
          <w:pgSz w:w="11906" w:h="16838" w:code="9"/>
          <w:pgMar w:top="1701" w:right="1134" w:bottom="1418" w:left="1701" w:header="1417" w:footer="1021" w:gutter="0"/>
          <w:pgNumType w:fmt="upperRoman" w:start="1"/>
          <w:cols w:space="720"/>
          <w:docGrid w:type="linesAndChars" w:linePitch="326"/>
        </w:sectPr>
      </w:pPr>
    </w:p>
    <w:p w14:paraId="39061519" w14:textId="22988123" w:rsidR="00970883" w:rsidRPr="008B58B8" w:rsidRDefault="00DF7415" w:rsidP="008B58B8">
      <w:pPr>
        <w:pStyle w:val="1"/>
      </w:pPr>
      <w:bookmarkStart w:id="2" w:name="_Toc485128149"/>
      <w:r w:rsidRPr="008B58B8">
        <w:t>1</w:t>
      </w:r>
      <w:r w:rsidR="00C61C80" w:rsidRPr="008B58B8">
        <w:t xml:space="preserve">  </w:t>
      </w:r>
      <w:r w:rsidR="00970883" w:rsidRPr="008B58B8">
        <w:t>绪论</w:t>
      </w:r>
      <w:bookmarkEnd w:id="0"/>
      <w:bookmarkEnd w:id="1"/>
      <w:bookmarkEnd w:id="2"/>
    </w:p>
    <w:p w14:paraId="3964216C" w14:textId="7CBF3A58" w:rsidR="00444CEB" w:rsidRPr="00424F33" w:rsidRDefault="00444CEB" w:rsidP="00F76436">
      <w:pPr>
        <w:pStyle w:val="2"/>
      </w:pPr>
      <w:bookmarkStart w:id="3" w:name="_Toc485128150"/>
      <w:bookmarkStart w:id="4" w:name="_Toc389941213"/>
      <w:bookmarkStart w:id="5" w:name="_Toc24246"/>
      <w:r w:rsidRPr="00424F33">
        <w:rPr>
          <w:rFonts w:hint="eastAsia"/>
        </w:rPr>
        <w:t>1.1</w:t>
      </w:r>
      <w:r w:rsidR="00D37C6E">
        <w:t xml:space="preserve">  </w:t>
      </w:r>
      <w:r w:rsidRPr="00424F33">
        <w:rPr>
          <w:rFonts w:hint="eastAsia"/>
        </w:rPr>
        <w:t>研究背景和意义</w:t>
      </w:r>
      <w:bookmarkEnd w:id="3"/>
    </w:p>
    <w:p w14:paraId="5162EEB2" w14:textId="77777777" w:rsidR="00444CEB" w:rsidRPr="0083146F" w:rsidRDefault="00444CEB" w:rsidP="00F76436">
      <w:pPr>
        <w:pStyle w:val="af0"/>
        <w:spacing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14:paraId="5B6C00EC" w14:textId="77777777" w:rsidR="00444CEB" w:rsidRPr="0083146F" w:rsidRDefault="00444CEB" w:rsidP="00F76436">
      <w:pPr>
        <w:pStyle w:val="af0"/>
        <w:spacing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14:paraId="596C4AE7" w14:textId="77777777" w:rsidR="00444CEB" w:rsidRPr="0083146F" w:rsidRDefault="00444CEB" w:rsidP="00F76436">
      <w:pPr>
        <w:pStyle w:val="af0"/>
        <w:spacing w:line="360" w:lineRule="auto"/>
        <w:ind w:left="0" w:firstLineChars="200" w:firstLine="480"/>
        <w:jc w:val="left"/>
        <w:rPr>
          <w:bCs/>
          <w:sz w:val="24"/>
        </w:rPr>
      </w:pPr>
      <w:r w:rsidRPr="00954B58">
        <w:rPr>
          <w:rFonts w:hint="eastAsia"/>
          <w:bCs/>
          <w:sz w:val="24"/>
        </w:rPr>
        <w:t>本设计是基于实时时钟的加密算法。传统的加密算法使用固定的公密钥和私密钥，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w:t>
      </w:r>
      <w:r w:rsidRPr="0083146F">
        <w:rPr>
          <w:rFonts w:hint="eastAsia"/>
          <w:bCs/>
          <w:sz w:val="24"/>
        </w:rPr>
        <w:t>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14:paraId="5D8C4B19" w14:textId="6C6A27FE" w:rsidR="007543FC" w:rsidRDefault="007543FC" w:rsidP="007543FC">
      <w:pPr>
        <w:pStyle w:val="af0"/>
        <w:spacing w:line="360" w:lineRule="auto"/>
        <w:ind w:left="0" w:firstLineChars="0" w:firstLine="480"/>
        <w:jc w:val="left"/>
        <w:rPr>
          <w:bCs/>
          <w:sz w:val="24"/>
        </w:rPr>
      </w:pPr>
      <w:r w:rsidRPr="0083146F">
        <w:rPr>
          <w:rFonts w:hint="eastAsia"/>
          <w:bCs/>
          <w:sz w:val="24"/>
        </w:rPr>
        <w:t>本</w:t>
      </w:r>
      <w:r>
        <w:rPr>
          <w:rFonts w:hint="eastAsia"/>
          <w:bCs/>
          <w:sz w:val="24"/>
        </w:rPr>
        <w:t>设计采用AES高级加密标准作为加密和解密的算法，使用基于时间产生的动态密钥对信息进行加密和解密，时间</w:t>
      </w:r>
      <w:r w:rsidRPr="0083146F">
        <w:rPr>
          <w:rFonts w:hint="eastAsia"/>
          <w:bCs/>
          <w:sz w:val="24"/>
        </w:rPr>
        <w:t>存于硬件当中，用户设备与</w:t>
      </w:r>
      <w:r>
        <w:rPr>
          <w:rFonts w:hint="eastAsia"/>
          <w:bCs/>
          <w:sz w:val="24"/>
        </w:rPr>
        <w:t>终端</w:t>
      </w:r>
      <w:r w:rsidRPr="0083146F">
        <w:rPr>
          <w:rFonts w:hint="eastAsia"/>
          <w:bCs/>
          <w:sz w:val="24"/>
        </w:rPr>
        <w:t>设备</w:t>
      </w:r>
      <w:r>
        <w:rPr>
          <w:rFonts w:hint="eastAsia"/>
          <w:bCs/>
          <w:sz w:val="24"/>
        </w:rPr>
        <w:t>使用</w:t>
      </w:r>
      <w:r w:rsidR="006807BB">
        <w:rPr>
          <w:rFonts w:hint="eastAsia"/>
          <w:bCs/>
          <w:sz w:val="24"/>
        </w:rPr>
        <w:t>相</w:t>
      </w:r>
      <w:r>
        <w:rPr>
          <w:rFonts w:hint="eastAsia"/>
          <w:bCs/>
          <w:sz w:val="24"/>
        </w:rPr>
        <w:t>同的动态密钥产生算法</w:t>
      </w:r>
      <w:r w:rsidRPr="0083146F">
        <w:rPr>
          <w:rFonts w:hint="eastAsia"/>
          <w:bCs/>
          <w:sz w:val="24"/>
        </w:rPr>
        <w:t>，只有在</w:t>
      </w:r>
      <w:r>
        <w:rPr>
          <w:rFonts w:hint="eastAsia"/>
          <w:bCs/>
          <w:sz w:val="24"/>
        </w:rPr>
        <w:t>用户设备和终端设备中的时间误差范围在</w:t>
      </w:r>
      <w:r w:rsidR="006807BB">
        <w:rPr>
          <w:rFonts w:hint="eastAsia"/>
          <w:bCs/>
          <w:sz w:val="24"/>
        </w:rPr>
        <w:t>允许的</w:t>
      </w:r>
      <w:r>
        <w:rPr>
          <w:rFonts w:hint="eastAsia"/>
          <w:bCs/>
          <w:sz w:val="24"/>
        </w:rPr>
        <w:t>范围内时，加密和解密才能正确进行；并且在用户设备和终端设备相互验证成功后终端会向用户手机发送验证码，在用户正确输入验证码后才能够进行解密</w:t>
      </w:r>
      <w:r w:rsidRPr="0083146F">
        <w:rPr>
          <w:rFonts w:hint="eastAsia"/>
          <w:bCs/>
          <w:sz w:val="24"/>
        </w:rPr>
        <w:t>。本设计的意义在于，即便硬件设备被攻击者盗取，攻击者也无法使用；在攻击者仅仅复制出硬件</w:t>
      </w:r>
      <w:r>
        <w:rPr>
          <w:rFonts w:hint="eastAsia"/>
          <w:bCs/>
          <w:sz w:val="24"/>
        </w:rPr>
        <w:t>但不复制软件</w:t>
      </w:r>
      <w:r w:rsidRPr="0083146F">
        <w:rPr>
          <w:rFonts w:hint="eastAsia"/>
          <w:bCs/>
          <w:sz w:val="24"/>
        </w:rPr>
        <w:t>的情况下，攻击者也无法正常使用，因为硬件内置加密电路，在仅仅存在硬件的情况下是无法使用的。本设计可以</w:t>
      </w:r>
      <w:r>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Pr="00936EAF">
        <w:rPr>
          <w:rFonts w:hint="eastAsia"/>
          <w:bCs/>
          <w:sz w:val="24"/>
          <w:vertAlign w:val="superscript"/>
        </w:rPr>
        <w:t>[</w:t>
      </w:r>
      <w:r w:rsidRPr="00936EAF">
        <w:rPr>
          <w:bCs/>
          <w:sz w:val="24"/>
          <w:vertAlign w:val="superscript"/>
        </w:rPr>
        <w:t>3</w:t>
      </w:r>
      <w:r w:rsidRPr="00936EAF">
        <w:rPr>
          <w:rFonts w:hint="eastAsia"/>
          <w:bCs/>
          <w:sz w:val="24"/>
          <w:vertAlign w:val="superscript"/>
        </w:rPr>
        <w:t>]</w:t>
      </w:r>
      <w:r w:rsidRPr="00936EAF">
        <w:rPr>
          <w:bCs/>
          <w:sz w:val="24"/>
          <w:vertAlign w:val="superscript"/>
        </w:rPr>
        <w:t>[4]</w:t>
      </w:r>
      <w:r w:rsidRPr="0083146F">
        <w:rPr>
          <w:rFonts w:hint="eastAsia"/>
          <w:bCs/>
          <w:sz w:val="24"/>
        </w:rPr>
        <w:t>。</w:t>
      </w:r>
    </w:p>
    <w:p w14:paraId="69776E15" w14:textId="4F2E2D44" w:rsidR="00444CEB" w:rsidRPr="00424F33" w:rsidRDefault="00444CEB" w:rsidP="00F76436">
      <w:pPr>
        <w:pStyle w:val="2"/>
      </w:pPr>
      <w:bookmarkStart w:id="6" w:name="_Toc485128151"/>
      <w:r w:rsidRPr="00424F33">
        <w:rPr>
          <w:rFonts w:hint="eastAsia"/>
        </w:rPr>
        <w:t>1.</w:t>
      </w:r>
      <w:r w:rsidRPr="00424F33">
        <w:t>2</w:t>
      </w:r>
      <w:r w:rsidR="00424F33" w:rsidRPr="00424F33">
        <w:t xml:space="preserve"> </w:t>
      </w:r>
      <w:r w:rsidR="00D37C6E">
        <w:t xml:space="preserve"> </w:t>
      </w:r>
      <w:r w:rsidRPr="00424F33">
        <w:rPr>
          <w:rFonts w:hint="eastAsia"/>
        </w:rPr>
        <w:t>相应技术及其发展</w:t>
      </w:r>
      <w:bookmarkEnd w:id="6"/>
    </w:p>
    <w:p w14:paraId="25C6FDC9" w14:textId="77777777" w:rsidR="00444CEB" w:rsidRPr="0083146F" w:rsidRDefault="00444CEB" w:rsidP="00F76436">
      <w:pPr>
        <w:pStyle w:val="af0"/>
        <w:spacing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14:paraId="5E02DFE9" w14:textId="77777777" w:rsidR="00444CEB" w:rsidRPr="0083146F" w:rsidRDefault="00444CEB" w:rsidP="00F76436">
      <w:pPr>
        <w:pStyle w:val="af0"/>
        <w:spacing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14:paraId="2F54C9F5" w14:textId="77777777" w:rsidR="00444CEB" w:rsidRPr="0083146F" w:rsidRDefault="00444CEB" w:rsidP="00F76436">
      <w:pPr>
        <w:pStyle w:val="af0"/>
        <w:spacing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凯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14:paraId="62D48D73" w14:textId="77777777" w:rsidR="00444CEB" w:rsidRPr="00EA0954" w:rsidRDefault="00444CEB" w:rsidP="00F76436">
      <w:pPr>
        <w:pStyle w:val="af0"/>
        <w:spacing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14:paraId="0F435FA1" w14:textId="77777777" w:rsidR="00A74FDC" w:rsidRPr="00EA0954" w:rsidRDefault="00001D2D" w:rsidP="00F76436">
      <w:pPr>
        <w:pStyle w:val="af0"/>
        <w:spacing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14:paraId="26B857B7"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知道的信息再证明用户身份，即基于信息秘密的身份认证。</w:t>
      </w:r>
    </w:p>
    <w:p w14:paraId="0909D21D"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14:paraId="58CE52B6"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w:t>
      </w:r>
      <w:r w:rsidR="00BB15A4">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的本身独一无二的体态特征来证明用户身份，即基于生物特征的身份认证，例如：人的指纹、笔迹、人脸、DNA等</w:t>
      </w:r>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14:paraId="7E480873" w14:textId="77777777" w:rsidR="00970883"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r w:rsidR="00AC6204" w:rsidRPr="00AC6204">
        <w:rPr>
          <w:rFonts w:hAnsi="Calibri" w:cs="宋体" w:hint="eastAsia"/>
          <w:kern w:val="0"/>
          <w:sz w:val="24"/>
          <w:szCs w:val="24"/>
          <w:vertAlign w:val="superscript"/>
        </w:rPr>
        <w:t>[</w:t>
      </w:r>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14:paraId="2C79190B" w14:textId="77777777" w:rsidR="00F606A5" w:rsidRDefault="00F606A5" w:rsidP="00F76436">
      <w:pPr>
        <w:pStyle w:val="af0"/>
        <w:spacing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14:paraId="3CC278D0" w14:textId="398B67BD" w:rsidR="007846A6" w:rsidRPr="00424F33" w:rsidRDefault="002668B7" w:rsidP="00F76436">
      <w:pPr>
        <w:pStyle w:val="2"/>
      </w:pPr>
      <w:bookmarkStart w:id="7" w:name="_Toc485128152"/>
      <w:r w:rsidRPr="00424F33">
        <w:t>1.3</w:t>
      </w:r>
      <w:r w:rsidR="00D37C6E">
        <w:t xml:space="preserve"> </w:t>
      </w:r>
      <w:r w:rsidR="00424F33" w:rsidRPr="00424F33">
        <w:t xml:space="preserve"> </w:t>
      </w:r>
      <w:r w:rsidR="00450497" w:rsidRPr="00424F33">
        <w:rPr>
          <w:rFonts w:hint="eastAsia"/>
        </w:rPr>
        <w:t>分析</w:t>
      </w:r>
      <w:r w:rsidR="00450497" w:rsidRPr="00424F33">
        <w:t>现在信息传输</w:t>
      </w:r>
      <w:r w:rsidR="007846A6" w:rsidRPr="00424F33">
        <w:t>存在的问题</w:t>
      </w:r>
      <w:bookmarkEnd w:id="7"/>
    </w:p>
    <w:p w14:paraId="0BA197C9" w14:textId="77777777" w:rsidR="00A67E92" w:rsidRPr="0083146F" w:rsidRDefault="00A67E92" w:rsidP="00F76436">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14:paraId="5148B3CA" w14:textId="77777777" w:rsidR="00A67E92" w:rsidRPr="0083146F" w:rsidRDefault="00A67E92" w:rsidP="00F76436">
      <w:pPr>
        <w:jc w:val="center"/>
      </w:pPr>
      <w:r w:rsidRPr="0083146F">
        <w:object w:dxaOrig="7411" w:dyaOrig="1561" w14:anchorId="6321A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79.5pt" o:ole="">
            <v:imagedata r:id="rId12" o:title=""/>
          </v:shape>
          <o:OLEObject Type="Embed" ProgID="Visio.Drawing.15" ShapeID="_x0000_i1025" DrawAspect="Content" ObjectID="_1559018432" r:id="rId13"/>
        </w:object>
      </w:r>
    </w:p>
    <w:p w14:paraId="6D2627F1" w14:textId="77777777"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14:paraId="6BD74767" w14:textId="77777777" w:rsidR="00A67E92" w:rsidRPr="0083146F" w:rsidRDefault="00A67E92" w:rsidP="00F76436">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14:paraId="3CDB2830" w14:textId="77777777" w:rsidR="00A67E92" w:rsidRPr="0083146F" w:rsidRDefault="00A67E92" w:rsidP="00F76436">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14:paraId="3EA19753" w14:textId="77777777" w:rsidR="00A67E92" w:rsidRPr="0083146F" w:rsidRDefault="00A67E92" w:rsidP="00F76436">
      <w:pPr>
        <w:ind w:firstLineChars="200" w:firstLine="480"/>
        <w:jc w:val="center"/>
      </w:pPr>
      <w:r w:rsidRPr="0083146F">
        <w:object w:dxaOrig="7396" w:dyaOrig="1891" w14:anchorId="1CE00467">
          <v:shape id="_x0000_i1026" type="#_x0000_t75" style="width:367.5pt;height:93.75pt" o:ole="">
            <v:imagedata r:id="rId14" o:title=""/>
          </v:shape>
          <o:OLEObject Type="Embed" ProgID="Visio.Drawing.15" ShapeID="_x0000_i1026" DrawAspect="Content" ObjectID="_1559018433" r:id="rId15"/>
        </w:object>
      </w:r>
    </w:p>
    <w:p w14:paraId="5837157B" w14:textId="77777777"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14:paraId="543FF0B7" w14:textId="77777777" w:rsidR="00A67E92" w:rsidRPr="0083146F" w:rsidRDefault="00A67E92" w:rsidP="00F76436">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14:paraId="34027EF0" w14:textId="77777777" w:rsidR="00A67E92" w:rsidRPr="0083146F" w:rsidRDefault="00261743" w:rsidP="00F76436">
      <w:pPr>
        <w:ind w:firstLineChars="200" w:firstLine="480"/>
        <w:jc w:val="center"/>
      </w:pPr>
      <w:r w:rsidRPr="0083146F">
        <w:object w:dxaOrig="9945" w:dyaOrig="4020" w14:anchorId="5915947F">
          <v:shape id="_x0000_i1027" type="#_x0000_t75" style="width:429pt;height:165.75pt" o:ole="">
            <v:imagedata r:id="rId16" o:title=""/>
          </v:shape>
          <o:OLEObject Type="Embed" ProgID="Visio.Drawing.15" ShapeID="_x0000_i1027" DrawAspect="Content" ObjectID="_1559018434" r:id="rId17"/>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14:paraId="5ECC8A96" w14:textId="77777777" w:rsidR="00A67E92" w:rsidRPr="0083146F" w:rsidRDefault="00A67E92" w:rsidP="00F76436">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w14:anchorId="2BEEA501">
          <v:shape id="_x0000_i1028" type="#_x0000_t75" style="width:50.25pt;height:14.25pt" o:ole="">
            <v:imagedata r:id="rId18" o:title=""/>
          </v:shape>
          <o:OLEObject Type="Embed" ProgID="Equation.DSMT4" ShapeID="_x0000_i1028" DrawAspect="Content" ObjectID="_1559018435" r:id="rId19"/>
        </w:object>
      </w:r>
      <w:r w:rsidR="00B83ED6" w:rsidRPr="0083146F">
        <w:rPr>
          <w:rFonts w:hint="eastAsia"/>
        </w:rPr>
        <w:t>，</w:t>
      </w:r>
      <w:r w:rsidR="00B83ED6" w:rsidRPr="0083146F">
        <w:t>终端接收到密文</w:t>
      </w:r>
      <w:r w:rsidR="00B83ED6" w:rsidRPr="0083146F">
        <w:rPr>
          <w:position w:val="-10"/>
        </w:rPr>
        <w:object w:dxaOrig="999" w:dyaOrig="320" w14:anchorId="7D3CDB2C">
          <v:shape id="_x0000_i1029" type="#_x0000_t75" style="width:50.25pt;height:14.25pt" o:ole="">
            <v:imagedata r:id="rId20" o:title=""/>
          </v:shape>
          <o:OLEObject Type="Embed" ProgID="Equation.DSMT4" ShapeID="_x0000_i1029" DrawAspect="Content" ObjectID="_1559018436" r:id="rId21"/>
        </w:object>
      </w:r>
      <w:r w:rsidR="00B83ED6" w:rsidRPr="0083146F">
        <w:rPr>
          <w:rFonts w:hint="eastAsia"/>
        </w:rPr>
        <w:t>，嗅探信道的攻击者也收到密文</w:t>
      </w:r>
      <w:r w:rsidR="00B83ED6" w:rsidRPr="0083146F">
        <w:rPr>
          <w:position w:val="-10"/>
        </w:rPr>
        <w:object w:dxaOrig="999" w:dyaOrig="320" w14:anchorId="22B10F96">
          <v:shape id="_x0000_i1030" type="#_x0000_t75" style="width:50.25pt;height:14.25pt" o:ole="">
            <v:imagedata r:id="rId22" o:title=""/>
          </v:shape>
          <o:OLEObject Type="Embed" ProgID="Equation.DSMT4" ShapeID="_x0000_i1030" DrawAspect="Content" ObjectID="_1559018437"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w14:anchorId="7DAFB6D8">
          <v:shape id="_x0000_i1031" type="#_x0000_t75" style="width:50.25pt;height:14.25pt" o:ole="">
            <v:imagedata r:id="rId24" o:title=""/>
          </v:shape>
          <o:OLEObject Type="Embed" ProgID="Equation.DSMT4" ShapeID="_x0000_i1031" DrawAspect="Content" ObjectID="_1559018438" r:id="rId25"/>
        </w:object>
      </w:r>
      <w:r w:rsidR="00B83ED6" w:rsidRPr="0083146F">
        <w:t>就能达到目的</w:t>
      </w:r>
      <w:r w:rsidR="00B83ED6" w:rsidRPr="0083146F">
        <w:rPr>
          <w:rFonts w:hint="eastAsia"/>
        </w:rPr>
        <w:t>。</w:t>
      </w:r>
    </w:p>
    <w:p w14:paraId="67ED8EAE" w14:textId="77777777" w:rsidR="00A67E92" w:rsidRPr="0083146F" w:rsidRDefault="00D77228" w:rsidP="00F76436">
      <w:pPr>
        <w:ind w:firstLineChars="200" w:firstLine="480"/>
        <w:jc w:val="center"/>
      </w:pPr>
      <w:r w:rsidRPr="0083146F">
        <w:object w:dxaOrig="9946" w:dyaOrig="5161" w14:anchorId="59067600">
          <v:shape id="_x0000_i1032" type="#_x0000_t75" style="width:424.5pt;height:3in" o:ole="">
            <v:imagedata r:id="rId26" o:title=""/>
          </v:shape>
          <o:OLEObject Type="Embed" ProgID="Visio.Drawing.15" ShapeID="_x0000_i1032" DrawAspect="Content" ObjectID="_1559018439" r:id="rId27"/>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14:paraId="1F87A286" w14:textId="77777777" w:rsidR="002C5CEB" w:rsidRPr="0083146F" w:rsidRDefault="002C5CEB" w:rsidP="00F76436">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14:paraId="3172A514" w14:textId="77777777" w:rsidR="00376171" w:rsidRPr="0083146F" w:rsidRDefault="002C5CEB" w:rsidP="00F76436">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14:paraId="1633C52A" w14:textId="341795ED" w:rsidR="007846A6" w:rsidRPr="00424F33" w:rsidRDefault="002668B7" w:rsidP="00F76436">
      <w:pPr>
        <w:pStyle w:val="2"/>
      </w:pPr>
      <w:bookmarkStart w:id="8" w:name="_Toc485128153"/>
      <w:r w:rsidRPr="00424F33">
        <w:t>1</w:t>
      </w:r>
      <w:r w:rsidR="00B031AA" w:rsidRPr="00424F33">
        <w:t>.</w:t>
      </w:r>
      <w:r w:rsidRPr="00424F33">
        <w:t>4</w:t>
      </w:r>
      <w:r w:rsidR="00B031AA" w:rsidRPr="00424F33">
        <w:t xml:space="preserve"> </w:t>
      </w:r>
      <w:r w:rsidR="00D37C6E">
        <w:t xml:space="preserve"> </w:t>
      </w:r>
      <w:r w:rsidR="007846A6" w:rsidRPr="00424F33">
        <w:t>解决问题的方案</w:t>
      </w:r>
      <w:bookmarkEnd w:id="8"/>
    </w:p>
    <w:p w14:paraId="5B1F8804" w14:textId="07DF7DE4" w:rsidR="00B031AA" w:rsidRPr="0083146F" w:rsidRDefault="002668B7" w:rsidP="00F76436">
      <w:pPr>
        <w:pStyle w:val="3"/>
      </w:pPr>
      <w:bookmarkStart w:id="9" w:name="_Toc485128154"/>
      <w:r>
        <w:t>1</w:t>
      </w:r>
      <w:r w:rsidR="00B031AA" w:rsidRPr="0083146F">
        <w:t>.</w:t>
      </w:r>
      <w:r>
        <w:t>4</w:t>
      </w:r>
      <w:r w:rsidR="00B031AA" w:rsidRPr="0083146F">
        <w:t xml:space="preserve">.1 </w:t>
      </w:r>
      <w:r w:rsidR="00D37C6E">
        <w:t xml:space="preserve"> </w:t>
      </w:r>
      <w:r w:rsidR="00B031AA" w:rsidRPr="0083146F">
        <w:t>防止重放攻击的方法</w:t>
      </w:r>
      <w:bookmarkEnd w:id="9"/>
    </w:p>
    <w:p w14:paraId="63B1DE4A" w14:textId="77777777" w:rsidR="00E346C0" w:rsidRPr="0083146F" w:rsidRDefault="00E346C0" w:rsidP="00F76436">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14:paraId="39A998BF" w14:textId="77777777" w:rsidR="00A67E92" w:rsidRPr="0083146F" w:rsidRDefault="00E3172E" w:rsidP="00F76436">
      <w:pPr>
        <w:ind w:firstLineChars="200" w:firstLine="480"/>
        <w:jc w:val="center"/>
      </w:pPr>
      <w:r w:rsidRPr="0083146F">
        <w:object w:dxaOrig="9945" w:dyaOrig="5160" w14:anchorId="67E9CFD0">
          <v:shape id="_x0000_i1033" type="#_x0000_t75" style="width:453.75pt;height:237.75pt" o:ole="">
            <v:imagedata r:id="rId28" o:title=""/>
          </v:shape>
          <o:OLEObject Type="Embed" ProgID="Visio.Drawing.15" ShapeID="_x0000_i1033" DrawAspect="Content" ObjectID="_1559018440" r:id="rId29"/>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14:paraId="3A55A563" w14:textId="77777777" w:rsidR="00E346C0" w:rsidRPr="0083146F" w:rsidRDefault="00E3172E" w:rsidP="00F76436">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w14:anchorId="0FD65B65">
          <v:shape id="_x0000_i1034" type="#_x0000_t75" style="width:57.75pt;height:14.25pt" o:ole="">
            <v:imagedata r:id="rId30" o:title=""/>
          </v:shape>
          <o:OLEObject Type="Embed" ProgID="Equation.DSMT4" ShapeID="_x0000_i1034" DrawAspect="Content" ObjectID="_1559018441" r:id="rId31"/>
        </w:object>
      </w:r>
      <w:r w:rsidR="00FD5B6A" w:rsidRPr="0083146F">
        <w:rPr>
          <w:rFonts w:hint="eastAsia"/>
        </w:rPr>
        <w:t>，</w:t>
      </w:r>
      <w:r w:rsidR="00FD5B6A" w:rsidRPr="0083146F">
        <w:t>终端接收到密文</w:t>
      </w:r>
      <w:r w:rsidR="00FD5B6A" w:rsidRPr="0083146F">
        <w:rPr>
          <w:position w:val="-10"/>
        </w:rPr>
        <w:object w:dxaOrig="1160" w:dyaOrig="320" w14:anchorId="2D7CFCB2">
          <v:shape id="_x0000_i1035" type="#_x0000_t75" style="width:57.75pt;height:14.25pt" o:ole="">
            <v:imagedata r:id="rId32" o:title=""/>
          </v:shape>
          <o:OLEObject Type="Embed" ProgID="Equation.DSMT4" ShapeID="_x0000_i1035" DrawAspect="Content" ObjectID="_1559018442" r:id="rId33"/>
        </w:object>
      </w:r>
      <w:r w:rsidR="00FD5B6A" w:rsidRPr="0083146F">
        <w:rPr>
          <w:rFonts w:hint="eastAsia"/>
        </w:rPr>
        <w:t>，</w:t>
      </w:r>
      <w:r w:rsidR="00FD5B6A" w:rsidRPr="0083146F">
        <w:t>同理攻击者也接收到密文</w:t>
      </w:r>
      <w:r w:rsidR="00FD5B6A" w:rsidRPr="0083146F">
        <w:rPr>
          <w:position w:val="-10"/>
        </w:rPr>
        <w:object w:dxaOrig="1160" w:dyaOrig="320" w14:anchorId="2EF70BB0">
          <v:shape id="_x0000_i1036" type="#_x0000_t75" style="width:57.75pt;height:14.25pt" o:ole="">
            <v:imagedata r:id="rId34" o:title=""/>
          </v:shape>
          <o:OLEObject Type="Embed" ProgID="Equation.DSMT4" ShapeID="_x0000_i1036" DrawAspect="Content" ObjectID="_1559018443"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w14:anchorId="56881C4D">
          <v:shape id="_x0000_i1037" type="#_x0000_t75" style="width:28.5pt;height:21.75pt" o:ole="">
            <v:imagedata r:id="rId36" o:title=""/>
          </v:shape>
          <o:OLEObject Type="Embed" ProgID="Equation.DSMT4" ShapeID="_x0000_i1037" DrawAspect="Content" ObjectID="_1559018444" r:id="rId37"/>
        </w:object>
      </w:r>
      <w:r w:rsidR="00FD5B6A" w:rsidRPr="0083146F">
        <w:t>时刻通过信道向终端重新发送密文</w:t>
      </w:r>
      <w:r w:rsidR="00FD5B6A" w:rsidRPr="0083146F">
        <w:rPr>
          <w:position w:val="-10"/>
        </w:rPr>
        <w:object w:dxaOrig="1160" w:dyaOrig="320" w14:anchorId="3EB2AD1C">
          <v:shape id="_x0000_i1038" type="#_x0000_t75" style="width:57.75pt;height:14.25pt" o:ole="">
            <v:imagedata r:id="rId30" o:title=""/>
          </v:shape>
          <o:OLEObject Type="Embed" ProgID="Equation.DSMT4" ShapeID="_x0000_i1038" DrawAspect="Content" ObjectID="_1559018445"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w14:anchorId="67A7DDAA">
          <v:shape id="_x0000_i1039" type="#_x0000_t75" style="width:28.5pt;height:21.75pt" o:ole="">
            <v:imagedata r:id="rId36" o:title=""/>
          </v:shape>
          <o:OLEObject Type="Embed" ProgID="Equation.DSMT4" ShapeID="_x0000_i1039" DrawAspect="Content" ObjectID="_1559018446" r:id="rId39"/>
        </w:object>
      </w:r>
      <w:r w:rsidR="00FD5B6A" w:rsidRPr="0083146F">
        <w:rPr>
          <w:rFonts w:hint="eastAsia"/>
        </w:rPr>
        <w:t>，存在</w:t>
      </w:r>
      <w:r w:rsidR="00FD5B6A" w:rsidRPr="0083146F">
        <w:rPr>
          <w:position w:val="-12"/>
        </w:rPr>
        <w:object w:dxaOrig="220" w:dyaOrig="360" w14:anchorId="2DEFC270">
          <v:shape id="_x0000_i1040" type="#_x0000_t75" style="width:7.5pt;height:21.75pt" o:ole="">
            <v:imagedata r:id="rId40" o:title=""/>
          </v:shape>
          <o:OLEObject Type="Embed" ProgID="Equation.DSMT4" ShapeID="_x0000_i1040" DrawAspect="Content" ObjectID="_1559018447" r:id="rId41"/>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w14:anchorId="620309F1">
          <v:shape id="_x0000_i1041" type="#_x0000_t75" style="width:79.5pt;height:21.75pt" o:ole="">
            <v:imagedata r:id="rId42" o:title=""/>
          </v:shape>
          <o:OLEObject Type="Embed" ProgID="Equation.DSMT4" ShapeID="_x0000_i1041" DrawAspect="Content" ObjectID="_1559018448"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14:paraId="02B6A42E" w14:textId="77777777" w:rsidR="00261743" w:rsidRDefault="00261743" w:rsidP="00F76436">
      <w:pPr>
        <w:ind w:firstLineChars="200" w:firstLine="480"/>
        <w:jc w:val="center"/>
      </w:pPr>
      <w:r w:rsidRPr="0083146F">
        <w:object w:dxaOrig="9946" w:dyaOrig="5191" w14:anchorId="29A158CA">
          <v:shape id="_x0000_i1042" type="#_x0000_t75" style="width:414.75pt;height:237.75pt" o:ole="">
            <v:imagedata r:id="rId44" o:title=""/>
          </v:shape>
          <o:OLEObject Type="Embed" ProgID="Visio.Drawing.15" ShapeID="_x0000_i1042" DrawAspect="Content" ObjectID="_1559018449" r:id="rId45"/>
        </w:object>
      </w:r>
    </w:p>
    <w:p w14:paraId="33C52AB0" w14:textId="77777777" w:rsidR="00A67E92" w:rsidRPr="0083146F" w:rsidRDefault="00A67E92" w:rsidP="00F76436">
      <w:pPr>
        <w:ind w:firstLineChars="200" w:firstLine="420"/>
        <w:jc w:val="center"/>
      </w:pPr>
      <w:r w:rsidRPr="00DC40B3">
        <w:rPr>
          <w:sz w:val="21"/>
          <w:szCs w:val="21"/>
        </w:rPr>
        <w:t>图</w:t>
      </w:r>
      <w:r w:rsidR="00B87656" w:rsidRPr="00DC40B3">
        <w:rPr>
          <w:sz w:val="21"/>
          <w:szCs w:val="21"/>
        </w:rPr>
        <w:t>1</w:t>
      </w:r>
      <w:r w:rsidR="00BC695A" w:rsidRPr="00DC40B3">
        <w:rPr>
          <w:rFonts w:hint="eastAsia"/>
          <w:sz w:val="21"/>
          <w:szCs w:val="21"/>
        </w:rPr>
        <w:t>.</w:t>
      </w:r>
      <w:r w:rsidR="00BC695A" w:rsidRPr="00DC40B3">
        <w:rPr>
          <w:sz w:val="21"/>
          <w:szCs w:val="21"/>
        </w:rPr>
        <w:t>6</w:t>
      </w:r>
      <w:r w:rsidRPr="00DC40B3">
        <w:rPr>
          <w:rFonts w:hint="eastAsia"/>
          <w:sz w:val="21"/>
          <w:szCs w:val="21"/>
        </w:rPr>
        <w:t xml:space="preserve"> 当前时间为</w:t>
      </w:r>
      <w:r w:rsidR="00261743" w:rsidRPr="00DC40B3">
        <w:rPr>
          <w:position w:val="-12"/>
          <w:sz w:val="21"/>
          <w:szCs w:val="21"/>
        </w:rPr>
        <w:object w:dxaOrig="499" w:dyaOrig="360" w14:anchorId="2DD808FD">
          <v:shape id="_x0000_i1043" type="#_x0000_t75" style="width:23.25pt;height:18pt" o:ole="">
            <v:imagedata r:id="rId46" o:title=""/>
          </v:shape>
          <o:OLEObject Type="Embed" ProgID="Equation.DSMT4" ShapeID="_x0000_i1043" DrawAspect="Content" ObjectID="_1559018450" r:id="rId47"/>
        </w:object>
      </w:r>
      <w:r w:rsidRPr="00DC40B3">
        <w:rPr>
          <w:rFonts w:hint="eastAsia"/>
          <w:sz w:val="21"/>
          <w:szCs w:val="21"/>
        </w:rPr>
        <w:t>时的数据传输</w:t>
      </w:r>
    </w:p>
    <w:p w14:paraId="2E0381B3" w14:textId="23ED50AC" w:rsidR="00B031AA" w:rsidRPr="0083146F" w:rsidRDefault="002668B7" w:rsidP="00F76436">
      <w:pPr>
        <w:pStyle w:val="3"/>
      </w:pPr>
      <w:bookmarkStart w:id="10" w:name="_Toc485128155"/>
      <w:r>
        <w:t>1</w:t>
      </w:r>
      <w:r w:rsidR="00B031AA" w:rsidRPr="0083146F">
        <w:rPr>
          <w:rFonts w:hint="eastAsia"/>
        </w:rPr>
        <w:t>.</w:t>
      </w:r>
      <w:r>
        <w:t>4</w:t>
      </w:r>
      <w:r w:rsidR="00B031AA" w:rsidRPr="0083146F">
        <w:t>.2</w:t>
      </w:r>
      <w:r w:rsidR="00D37C6E">
        <w:t xml:space="preserve"> </w:t>
      </w:r>
      <w:r w:rsidR="00B031AA" w:rsidRPr="0083146F">
        <w:t xml:space="preserve"> 防止冒充用户设备</w:t>
      </w:r>
      <w:r w:rsidR="00B031AA" w:rsidRPr="0083146F">
        <w:rPr>
          <w:rFonts w:hint="eastAsia"/>
        </w:rPr>
        <w:t>和</w:t>
      </w:r>
      <w:r w:rsidR="00B031AA" w:rsidRPr="0083146F">
        <w:t>终端的方法</w:t>
      </w:r>
      <w:bookmarkEnd w:id="10"/>
    </w:p>
    <w:p w14:paraId="57937FC0" w14:textId="77777777" w:rsidR="009F78EE" w:rsidRPr="0083146F" w:rsidRDefault="00B031AA" w:rsidP="00F76436">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14:paraId="5098CCC7" w14:textId="77777777" w:rsidR="008C6C51" w:rsidRPr="0083146F" w:rsidRDefault="008C6C51" w:rsidP="00F76436">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14:paraId="10F4DAF1" w14:textId="623C9CD7" w:rsidR="00A67E92" w:rsidRPr="00424F33" w:rsidRDefault="002668B7" w:rsidP="00F76436">
      <w:pPr>
        <w:pStyle w:val="2"/>
      </w:pPr>
      <w:bookmarkStart w:id="11" w:name="_Toc485128156"/>
      <w:r w:rsidRPr="00424F33">
        <w:t>1</w:t>
      </w:r>
      <w:r w:rsidR="00333820" w:rsidRPr="00424F33">
        <w:t>.</w:t>
      </w:r>
      <w:r w:rsidRPr="00424F33">
        <w:t>5</w:t>
      </w:r>
      <w:r w:rsidR="00333820" w:rsidRPr="00424F33">
        <w:t xml:space="preserve"> </w:t>
      </w:r>
      <w:r w:rsidR="00D37C6E">
        <w:t xml:space="preserve"> </w:t>
      </w:r>
      <w:r w:rsidR="00333820" w:rsidRPr="00424F33">
        <w:t>本设计采用的方案</w:t>
      </w:r>
      <w:bookmarkEnd w:id="11"/>
    </w:p>
    <w:p w14:paraId="1C801191" w14:textId="78934FAD" w:rsidR="00A305B5" w:rsidRPr="0083146F" w:rsidRDefault="00485121" w:rsidP="00F76436">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r w:rsidR="001B137A">
        <w:rPr>
          <w:rFonts w:hint="eastAsia"/>
        </w:rPr>
        <w:t>，加密所使用的是动态密钥</w:t>
      </w:r>
      <w:r w:rsidR="0089492D" w:rsidRPr="0083146F">
        <w:rPr>
          <w:rFonts w:hint="eastAsia"/>
        </w:rPr>
        <w:t>。</w:t>
      </w:r>
    </w:p>
    <w:p w14:paraId="782E9C1F" w14:textId="77777777" w:rsidR="0089492D" w:rsidRPr="0083146F" w:rsidRDefault="0089492D" w:rsidP="00F76436">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14:paraId="2F285729" w14:textId="77777777" w:rsidR="0089492D" w:rsidRPr="0083146F" w:rsidRDefault="006807BB" w:rsidP="00F76436">
      <w:pPr>
        <w:pStyle w:val="af0"/>
        <w:spacing w:line="360" w:lineRule="auto"/>
        <w:ind w:left="0" w:firstLineChars="200" w:firstLine="560"/>
        <w:jc w:val="left"/>
        <w:rPr>
          <w:sz w:val="24"/>
          <w:szCs w:val="24"/>
        </w:rPr>
      </w:pPr>
      <w:r w:rsidRPr="0083146F">
        <w:object w:dxaOrig="10831" w:dyaOrig="2775" w14:anchorId="53DD8FF3">
          <v:shape id="_x0000_i1044" type="#_x0000_t75" style="width:417.75pt;height:108pt" o:ole="">
            <v:imagedata r:id="rId48" o:title=""/>
          </v:shape>
          <o:OLEObject Type="Embed" ProgID="Visio.Drawing.15" ShapeID="_x0000_i1044" DrawAspect="Content" ObjectID="_1559018451" r:id="rId49"/>
        </w:object>
      </w:r>
    </w:p>
    <w:p w14:paraId="39A48A26" w14:textId="77777777" w:rsidR="0089492D" w:rsidRPr="00DC40B3" w:rsidRDefault="0089492D" w:rsidP="00F76436">
      <w:pPr>
        <w:pStyle w:val="af0"/>
        <w:spacing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14:paraId="7854ADDE" w14:textId="7B30BE13" w:rsidR="00485121" w:rsidRPr="0083146F" w:rsidRDefault="002535E9" w:rsidP="00F76436">
      <w:pPr>
        <w:ind w:firstLine="420"/>
        <w:rPr>
          <w:rFonts w:ascii="Calibri" w:hAnsi="Calibri" w:cs="Calibri"/>
        </w:rPr>
      </w:pPr>
      <w:r w:rsidRPr="00DC0C7C">
        <w:rPr>
          <w:rFonts w:hint="eastAsia"/>
        </w:rPr>
        <w:t>首先</w:t>
      </w:r>
      <w:r w:rsidR="00D8037C" w:rsidRPr="00DC0C7C">
        <w:rPr>
          <w:rFonts w:hint="eastAsia"/>
        </w:rPr>
        <w:t>，用户设备和终端设备相互验证，</w:t>
      </w:r>
      <w:r w:rsidRPr="00DC0C7C">
        <w:rPr>
          <w:rFonts w:ascii="Calibri" w:hAnsi="Calibri" w:cs="Calibri"/>
        </w:rPr>
        <w:t>然后验证成功后终端向用户手机发送验证码短信</w:t>
      </w:r>
      <w:r w:rsidR="00D8037C" w:rsidRPr="00DC0C7C">
        <w:rPr>
          <w:rFonts w:ascii="Calibri" w:hAnsi="Calibri" w:cs="Calibri" w:hint="eastAsia"/>
        </w:rPr>
        <w:t>，</w:t>
      </w:r>
      <w:r w:rsidRPr="00DC0C7C">
        <w:rPr>
          <w:rFonts w:ascii="Calibri" w:hAnsi="Calibri" w:cs="Calibri" w:hint="eastAsia"/>
        </w:rPr>
        <w:t>最后用户接收到验证短信后通过用户设备向终端发送验证码</w:t>
      </w:r>
      <w:r w:rsidR="00D8037C" w:rsidRPr="00DC0C7C">
        <w:rPr>
          <w:rFonts w:ascii="Calibri" w:hAnsi="Calibri" w:cs="Calibri" w:hint="eastAsia"/>
        </w:rPr>
        <w:t>，整个模型如图</w:t>
      </w:r>
      <w:r w:rsidR="00D8037C" w:rsidRPr="00DC0C7C">
        <w:rPr>
          <w:rFonts w:ascii="Calibri" w:hAnsi="Calibri" w:cs="Calibri" w:hint="eastAsia"/>
        </w:rPr>
        <w:t>1.</w:t>
      </w:r>
      <w:r w:rsidR="00D8037C" w:rsidRPr="00DC0C7C">
        <w:rPr>
          <w:rFonts w:ascii="Calibri" w:hAnsi="Calibri" w:cs="Calibri"/>
        </w:rPr>
        <w:t>8</w:t>
      </w:r>
      <w:r w:rsidR="00D8037C" w:rsidRPr="00DC0C7C">
        <w:rPr>
          <w:rFonts w:ascii="Calibri" w:hAnsi="Calibri" w:cs="Calibri"/>
        </w:rPr>
        <w:t>所示</w:t>
      </w:r>
      <w:r w:rsidR="00FA09D1">
        <w:rPr>
          <w:rFonts w:ascii="Calibri" w:hAnsi="Calibri" w:cs="Calibri" w:hint="eastAsia"/>
        </w:rPr>
        <w:t>，</w:t>
      </w:r>
      <w:r w:rsidR="001B137A">
        <w:rPr>
          <w:rFonts w:ascii="Calibri" w:hAnsi="Calibri" w:cs="Calibri" w:hint="eastAsia"/>
        </w:rPr>
        <w:t>操作步骤已在图中标出</w:t>
      </w:r>
      <w:r w:rsidRPr="00DC0C7C">
        <w:rPr>
          <w:rFonts w:ascii="Calibri" w:hAnsi="Calibri" w:cs="Calibri" w:hint="eastAsia"/>
        </w:rPr>
        <w:t>。</w:t>
      </w:r>
    </w:p>
    <w:p w14:paraId="639F0439" w14:textId="77777777" w:rsidR="00333820" w:rsidRPr="0083146F" w:rsidRDefault="000F57B7" w:rsidP="00F76436">
      <w:pPr>
        <w:jc w:val="center"/>
      </w:pPr>
      <w:r>
        <w:object w:dxaOrig="11956" w:dyaOrig="4861" w14:anchorId="75E84666">
          <v:shape id="_x0000_i1045" type="#_x0000_t75" style="width:453pt;height:184.5pt" o:ole="">
            <v:imagedata r:id="rId50" o:title=""/>
          </v:shape>
          <o:OLEObject Type="Embed" ProgID="Visio.Drawing.15" ShapeID="_x0000_i1045" DrawAspect="Content" ObjectID="_1559018452" r:id="rId51"/>
        </w:object>
      </w:r>
    </w:p>
    <w:p w14:paraId="6671F22B" w14:textId="332F74D3" w:rsidR="00715B20" w:rsidRPr="00DC40B3" w:rsidRDefault="00485121" w:rsidP="00F76436">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w:t>
      </w:r>
      <w:r w:rsidR="00FD6A4D">
        <w:rPr>
          <w:rFonts w:hint="eastAsia"/>
          <w:sz w:val="21"/>
          <w:szCs w:val="21"/>
        </w:rPr>
        <w:t>用户端和终端的通信</w:t>
      </w:r>
      <w:r w:rsidRPr="00DC40B3">
        <w:rPr>
          <w:rFonts w:hint="eastAsia"/>
          <w:sz w:val="21"/>
          <w:szCs w:val="21"/>
        </w:rPr>
        <w:t>模型</w:t>
      </w:r>
    </w:p>
    <w:p w14:paraId="3C64584D" w14:textId="441827FD" w:rsidR="009F78EE" w:rsidRPr="008B7EFF" w:rsidRDefault="00715B20" w:rsidP="00F76436">
      <w:pPr>
        <w:ind w:firstLine="420"/>
        <w:jc w:val="left"/>
      </w:pPr>
      <w:r w:rsidRPr="008B7EFF">
        <w:t>从机</w:t>
      </w:r>
      <w:r w:rsidRPr="008B7EFF">
        <w:rPr>
          <w:rFonts w:hint="eastAsia"/>
        </w:rPr>
        <w:t>（发送端）使用时间和序列号作为明文，使用和</w:t>
      </w:r>
      <w:r w:rsidR="00D502F2" w:rsidRPr="008B7EFF">
        <w:rPr>
          <w:rFonts w:hint="eastAsia"/>
        </w:rPr>
        <w:t>终端</w:t>
      </w:r>
      <w:r w:rsidR="00D502F2" w:rsidRPr="008B7EFF">
        <w:t>相同的动态密钥产生算法产生的密钥</w:t>
      </w:r>
      <w:r w:rsidRPr="008B7EFF">
        <w:rPr>
          <w:rFonts w:hint="eastAsia"/>
        </w:rPr>
        <w:t>对明文进行加密，</w:t>
      </w:r>
      <w:r w:rsidR="00D502F2" w:rsidRPr="008B7EFF">
        <w:rPr>
          <w:rFonts w:hint="eastAsia"/>
        </w:rPr>
        <w:t>终端</w:t>
      </w:r>
      <w:r w:rsidRPr="008B7EFF">
        <w:rPr>
          <w:rFonts w:hint="eastAsia"/>
        </w:rPr>
        <w:t>在接收到密文后，使用</w:t>
      </w:r>
      <w:r w:rsidR="00D502F2" w:rsidRPr="008B7EFF">
        <w:rPr>
          <w:rFonts w:hint="eastAsia"/>
        </w:rPr>
        <w:t>动态</w:t>
      </w:r>
      <w:r w:rsidRPr="008B7EFF">
        <w:rPr>
          <w:rFonts w:hint="eastAsia"/>
        </w:rPr>
        <w:t>密钥对密文进行解密，得到时间和密码数据，再将</w:t>
      </w:r>
      <w:r w:rsidR="00D502F2" w:rsidRPr="008B7EFF">
        <w:rPr>
          <w:rFonts w:hint="eastAsia"/>
        </w:rPr>
        <w:t>解密得到的</w:t>
      </w:r>
      <w:r w:rsidRPr="008B7EFF">
        <w:rPr>
          <w:rFonts w:hint="eastAsia"/>
        </w:rPr>
        <w:t>时间与</w:t>
      </w:r>
      <w:r w:rsidR="00D502F2" w:rsidRPr="008B7EFF">
        <w:rPr>
          <w:rFonts w:hint="eastAsia"/>
        </w:rPr>
        <w:t>终端</w:t>
      </w:r>
      <w:r w:rsidRPr="008B7EFF">
        <w:rPr>
          <w:rFonts w:hint="eastAsia"/>
        </w:rPr>
        <w:t>当前时间进行比对，若二者</w:t>
      </w:r>
      <w:r w:rsidR="00D502F2" w:rsidRPr="008B7EFF">
        <w:rPr>
          <w:rFonts w:hint="eastAsia"/>
        </w:rPr>
        <w:t>的时间差在合理的范围内</w:t>
      </w:r>
      <w:r w:rsidRPr="008B7EFF">
        <w:rPr>
          <w:rFonts w:hint="eastAsia"/>
        </w:rPr>
        <w:t>，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8B7EFF">
        <w:rPr>
          <w:rFonts w:hint="eastAsia"/>
          <w:vertAlign w:val="superscript"/>
        </w:rPr>
        <w:t>[</w:t>
      </w:r>
      <w:r w:rsidR="007A5279" w:rsidRPr="008B7EFF">
        <w:rPr>
          <w:vertAlign w:val="superscript"/>
        </w:rPr>
        <w:t>15</w:t>
      </w:r>
      <w:r w:rsidR="007A5279" w:rsidRPr="008B7EFF">
        <w:rPr>
          <w:rFonts w:hint="eastAsia"/>
          <w:vertAlign w:val="superscript"/>
        </w:rPr>
        <w:t>]</w:t>
      </w:r>
      <w:r w:rsidR="00B7145A" w:rsidRPr="008B7EFF">
        <w:rPr>
          <w:vertAlign w:val="superscript"/>
        </w:rPr>
        <w:t>[16]</w:t>
      </w:r>
      <w:r w:rsidRPr="008B7EFF">
        <w:rPr>
          <w:rFonts w:hint="eastAsia"/>
        </w:rPr>
        <w:t>。</w:t>
      </w:r>
    </w:p>
    <w:p w14:paraId="709C6566" w14:textId="6AD7CF72" w:rsidR="009F78EE" w:rsidRPr="008B7EFF" w:rsidRDefault="007407D0" w:rsidP="00F76436">
      <w:pPr>
        <w:ind w:firstLine="420"/>
        <w:rPr>
          <w:rFonts w:ascii="Calibri" w:hAnsi="Calibri" w:cs="Calibri"/>
        </w:rPr>
      </w:pPr>
      <w:r w:rsidRPr="008B7EFF">
        <w:rPr>
          <w:rFonts w:ascii="Calibri" w:hAnsi="Calibri" w:cs="Calibri"/>
        </w:rPr>
        <w:t>在设计中</w:t>
      </w:r>
      <w:r w:rsidRPr="008B7EFF">
        <w:rPr>
          <w:rFonts w:ascii="Calibri" w:hAnsi="Calibri" w:cs="Calibri" w:hint="eastAsia"/>
        </w:rPr>
        <w:t>，</w:t>
      </w:r>
      <w:r w:rsidR="00D502F2" w:rsidRPr="008B7EFF">
        <w:rPr>
          <w:rFonts w:ascii="Calibri" w:hAnsi="Calibri" w:cs="Calibri" w:hint="eastAsia"/>
        </w:rPr>
        <w:t>动态密钥的产生是设计的重点，首先用户端和终端使用同样的算法产生基于时间的动态密钥，而且要保证用户端和终端的时间误差范围始终保持在正常范围内</w:t>
      </w:r>
      <w:r w:rsidR="001B0792" w:rsidRPr="008B7EFF">
        <w:rPr>
          <w:rFonts w:ascii="Calibri" w:hAnsi="Calibri" w:cs="Calibri" w:hint="eastAsia"/>
        </w:rPr>
        <w:t>。</w:t>
      </w:r>
    </w:p>
    <w:p w14:paraId="3AEAFBAE" w14:textId="77777777" w:rsidR="00CD457A" w:rsidRPr="0083146F" w:rsidRDefault="00CD457A" w:rsidP="00F76436">
      <w:pPr>
        <w:ind w:firstLine="420"/>
        <w:rPr>
          <w:rFonts w:ascii="Calibri" w:hAnsi="Calibri" w:cs="Calibri"/>
        </w:rPr>
      </w:pPr>
      <w:r w:rsidRPr="008B7EFF">
        <w:rPr>
          <w:rFonts w:ascii="Calibri" w:hAnsi="Calibri" w:cs="Calibri"/>
        </w:rPr>
        <w:t>然后用户</w:t>
      </w:r>
      <w:r w:rsidR="00E11CEE" w:rsidRPr="008B7EFF">
        <w:rPr>
          <w:rFonts w:ascii="Calibri" w:hAnsi="Calibri" w:cs="Calibri"/>
        </w:rPr>
        <w:t>端与终端使用约定的方式进行相互验证</w:t>
      </w:r>
      <w:r w:rsidR="00E11CEE" w:rsidRPr="008B7EFF">
        <w:rPr>
          <w:rFonts w:ascii="Calibri" w:hAnsi="Calibri" w:cs="Calibri" w:hint="eastAsia"/>
        </w:rPr>
        <w:t>，验证的数据收发采用无线传输完成。</w:t>
      </w:r>
      <w:r w:rsidR="00E246D7" w:rsidRPr="008B7EF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B7EFF">
        <w:rPr>
          <w:rFonts w:ascii="Calibri" w:hAnsi="Calibri" w:cs="Calibri"/>
        </w:rPr>
        <w:t>对于攻击者来说</w:t>
      </w:r>
      <w:r w:rsidR="00E11CEE" w:rsidRPr="008B7EFF">
        <w:rPr>
          <w:rFonts w:ascii="Calibri" w:hAnsi="Calibri" w:cs="Calibri" w:hint="eastAsia"/>
        </w:rPr>
        <w:t>，</w:t>
      </w:r>
      <w:r w:rsidR="00E11CEE" w:rsidRPr="008B7EFF">
        <w:rPr>
          <w:rFonts w:ascii="Calibri" w:hAnsi="Calibri" w:cs="Calibri"/>
        </w:rPr>
        <w:t>攻击者无法得知用户端与终端</w:t>
      </w:r>
      <w:r w:rsidR="00E11CEE" w:rsidRPr="0083146F">
        <w:rPr>
          <w:rFonts w:ascii="Calibri" w:hAnsi="Calibri" w:cs="Calibri"/>
        </w:rPr>
        <w:t>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14:paraId="63C62557" w14:textId="77777777" w:rsidR="00687761" w:rsidRDefault="00E246D7" w:rsidP="00F76436">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14:paraId="4393605C" w14:textId="4A59D373" w:rsidR="002668B7" w:rsidRPr="00424F33" w:rsidRDefault="002668B7" w:rsidP="00F76436">
      <w:pPr>
        <w:pStyle w:val="2"/>
      </w:pPr>
      <w:bookmarkStart w:id="12" w:name="_Toc485128157"/>
      <w:r w:rsidRPr="00424F33">
        <w:t>1.</w:t>
      </w:r>
      <w:r w:rsidR="00450497" w:rsidRPr="00424F33">
        <w:t>6</w:t>
      </w:r>
      <w:r w:rsidR="00D37C6E">
        <w:t xml:space="preserve"> </w:t>
      </w:r>
      <w:r w:rsidRPr="00424F33">
        <w:t xml:space="preserve"> 论文组织结构</w:t>
      </w:r>
      <w:bookmarkEnd w:id="12"/>
    </w:p>
    <w:p w14:paraId="07E47687" w14:textId="77777777" w:rsidR="002668B7" w:rsidRPr="000D49EB" w:rsidRDefault="002668B7" w:rsidP="00F76436">
      <w:pPr>
        <w:ind w:firstLine="420"/>
      </w:pPr>
      <w:r w:rsidRPr="000D49EB">
        <w:t>本文分为七章</w:t>
      </w:r>
      <w:r w:rsidRPr="000D49EB">
        <w:rPr>
          <w:rFonts w:hint="eastAsia"/>
        </w:rPr>
        <w:t>，</w:t>
      </w:r>
      <w:r w:rsidRPr="000D49EB">
        <w:t>各章内容简单介绍如下</w:t>
      </w:r>
      <w:r w:rsidRPr="000D49EB">
        <w:rPr>
          <w:rFonts w:hint="eastAsia"/>
        </w:rPr>
        <w:t>。</w:t>
      </w:r>
    </w:p>
    <w:p w14:paraId="62A3C8FF" w14:textId="0775DB7D" w:rsidR="002668B7" w:rsidRPr="000D49EB" w:rsidRDefault="002668B7" w:rsidP="00F76436">
      <w:r w:rsidRPr="000D49EB">
        <w:tab/>
        <w:t>第一章</w:t>
      </w:r>
      <w:r w:rsidRPr="000D49EB">
        <w:rPr>
          <w:rFonts w:hint="eastAsia"/>
        </w:rPr>
        <w:t>主要</w:t>
      </w:r>
      <w:r w:rsidRPr="000D49EB">
        <w:t>介绍了本文的研究背景以及发展现状</w:t>
      </w:r>
      <w:r w:rsidRPr="000D49EB">
        <w:rPr>
          <w:rFonts w:hint="eastAsia"/>
        </w:rPr>
        <w:t>，</w:t>
      </w:r>
      <w:r w:rsidRPr="000D49EB">
        <w:t>从总体上介绍了基于实时时钟加密的重要性和必要性以及作用</w:t>
      </w:r>
      <w:r w:rsidR="00D502F2" w:rsidRPr="000D49EB">
        <w:rPr>
          <w:rFonts w:hint="eastAsia"/>
        </w:rPr>
        <w:t>；</w:t>
      </w:r>
      <w:r w:rsidR="00D502F2" w:rsidRPr="000D49EB">
        <w:t>分析了现在通信中消息传输时存在的一些问题和漏洞</w:t>
      </w:r>
      <w:r w:rsidRPr="000D49EB">
        <w:rPr>
          <w:rFonts w:hint="eastAsia"/>
        </w:rPr>
        <w:t>。</w:t>
      </w:r>
    </w:p>
    <w:p w14:paraId="4062C211" w14:textId="6B510A99" w:rsidR="002668B7" w:rsidRPr="000D49EB" w:rsidRDefault="002668B7" w:rsidP="00F76436">
      <w:r w:rsidRPr="000D49EB">
        <w:tab/>
      </w:r>
      <w:r w:rsidR="00D502F2" w:rsidRPr="000D49EB">
        <w:t>第二章</w:t>
      </w:r>
      <w:r w:rsidR="00D502F2" w:rsidRPr="000D49EB">
        <w:rPr>
          <w:rFonts w:hint="eastAsia"/>
        </w:rPr>
        <w:t>对AES</w:t>
      </w:r>
      <w:r w:rsidR="004C6055" w:rsidRPr="000D49EB">
        <w:rPr>
          <w:rFonts w:hint="eastAsia"/>
        </w:rPr>
        <w:t>高级加密标准进行了简单的介绍，并对</w:t>
      </w:r>
      <w:r w:rsidR="00D502F2" w:rsidRPr="000D49EB">
        <w:rPr>
          <w:rFonts w:hint="eastAsia"/>
        </w:rPr>
        <w:t>加密算法的</w:t>
      </w:r>
      <w:r w:rsidR="004C6055" w:rsidRPr="000D49EB">
        <w:rPr>
          <w:rFonts w:hint="eastAsia"/>
        </w:rPr>
        <w:t>各个过程进行了</w:t>
      </w:r>
      <w:r w:rsidR="00D502F2" w:rsidRPr="000D49EB">
        <w:rPr>
          <w:rFonts w:hint="eastAsia"/>
        </w:rPr>
        <w:t>分析，包括每个步骤的计算方法</w:t>
      </w:r>
      <w:r w:rsidR="008B7EFF" w:rsidRPr="000D49EB">
        <w:rPr>
          <w:rFonts w:hint="eastAsia"/>
        </w:rPr>
        <w:t>。</w:t>
      </w:r>
    </w:p>
    <w:p w14:paraId="27BBE171" w14:textId="74BAD26B" w:rsidR="002668B7" w:rsidRPr="000D49EB" w:rsidRDefault="002668B7" w:rsidP="00F76436">
      <w:pPr>
        <w:ind w:firstLine="420"/>
      </w:pPr>
      <w:r w:rsidRPr="000D49EB">
        <w:rPr>
          <w:rFonts w:hint="eastAsia"/>
        </w:rPr>
        <w:t>第三章则</w:t>
      </w:r>
      <w:r w:rsidR="008B7EFF" w:rsidRPr="000D49EB">
        <w:rPr>
          <w:rFonts w:hint="eastAsia"/>
        </w:rPr>
        <w:t>对动态密钥的重要性进行了讲述，同时对本设计的动态密钥产生算法进行了分析。</w:t>
      </w:r>
    </w:p>
    <w:p w14:paraId="6DC468AA" w14:textId="77777777" w:rsidR="002668B7" w:rsidRPr="000D49EB" w:rsidRDefault="002668B7" w:rsidP="00F76436">
      <w:pPr>
        <w:ind w:firstLine="420"/>
      </w:pPr>
      <w:r w:rsidRPr="000D49EB">
        <w:rPr>
          <w:rFonts w:hint="eastAsia"/>
        </w:rPr>
        <w:t>第四章讲述了硬件设计，包括硬件的组成和应用。</w:t>
      </w:r>
    </w:p>
    <w:p w14:paraId="22F03FF0" w14:textId="77777777" w:rsidR="002668B7" w:rsidRPr="000D49EB" w:rsidRDefault="002668B7" w:rsidP="00F76436">
      <w:pPr>
        <w:ind w:firstLine="420"/>
      </w:pPr>
      <w:r w:rsidRPr="000D49EB">
        <w:rPr>
          <w:rFonts w:hint="eastAsia"/>
        </w:rPr>
        <w:t>第五章是软件设计的部分，讲述了设计的软件设计思路。包括用户端和服务器端的程序流程和整个系统的工作流程。</w:t>
      </w:r>
    </w:p>
    <w:p w14:paraId="75D1AF87" w14:textId="77777777" w:rsidR="002668B7" w:rsidRPr="000D49EB" w:rsidRDefault="002668B7" w:rsidP="00F76436">
      <w:pPr>
        <w:ind w:firstLine="420"/>
      </w:pPr>
      <w:r w:rsidRPr="000D49EB">
        <w:rPr>
          <w:rFonts w:hint="eastAsia"/>
        </w:rPr>
        <w:t>第六章是对系统调试的讲述。即各个模块单独调试的方法以及现象和整个系统调试的过程和现象。</w:t>
      </w:r>
    </w:p>
    <w:p w14:paraId="0847C9FA" w14:textId="77777777" w:rsidR="002668B7" w:rsidRPr="0083146F" w:rsidRDefault="002668B7" w:rsidP="00F76436">
      <w:pPr>
        <w:ind w:firstLine="420"/>
        <w:rPr>
          <w:rFonts w:hAnsi="Calibri" w:cs="宋体"/>
          <w:kern w:val="0"/>
        </w:rPr>
      </w:pPr>
      <w:r w:rsidRPr="00A4327B">
        <w:rPr>
          <w:rFonts w:hint="eastAsia"/>
        </w:rPr>
        <w:t>第七章是对全文的总结与展望。</w:t>
      </w:r>
    </w:p>
    <w:p w14:paraId="451C4014" w14:textId="1647998A" w:rsidR="003565DF" w:rsidRPr="008B58B8" w:rsidRDefault="00DF7415" w:rsidP="008B58B8">
      <w:pPr>
        <w:pStyle w:val="1"/>
      </w:pPr>
      <w:bookmarkStart w:id="13" w:name="_Toc485128158"/>
      <w:bookmarkStart w:id="14" w:name="_Toc389941214"/>
      <w:bookmarkStart w:id="15" w:name="_Toc3339"/>
      <w:r w:rsidRPr="008B58B8">
        <w:t>2</w:t>
      </w:r>
      <w:r w:rsidR="003D1177" w:rsidRPr="008B58B8">
        <w:t xml:space="preserve">  </w:t>
      </w:r>
      <w:r w:rsidR="003565DF" w:rsidRPr="008B58B8">
        <w:rPr>
          <w:rFonts w:hint="eastAsia"/>
        </w:rPr>
        <w:t>AES算法</w:t>
      </w:r>
      <w:bookmarkEnd w:id="13"/>
    </w:p>
    <w:p w14:paraId="67D32B4F" w14:textId="77777777" w:rsidR="003565DF" w:rsidRPr="0083146F" w:rsidRDefault="003565DF" w:rsidP="00B84BEB">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00AC6204" w:rsidRPr="00AC6204">
        <w:rPr>
          <w:rFonts w:cs="Arial"/>
          <w:shd w:val="clear" w:color="auto" w:fill="FFFFFF"/>
          <w:vertAlign w:val="superscript"/>
        </w:rPr>
        <w:t>[</w:t>
      </w:r>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14:paraId="2B31730E" w14:textId="77777777" w:rsidR="003565DF" w:rsidRPr="0083146F" w:rsidRDefault="003565DF" w:rsidP="00B84BEB">
      <w:pPr>
        <w:ind w:firstLineChars="200" w:firstLine="480"/>
        <w:jc w:val="center"/>
        <w:rPr>
          <w:noProof/>
        </w:rPr>
      </w:pPr>
      <w:r>
        <w:rPr>
          <w:noProof/>
        </w:rPr>
        <w:drawing>
          <wp:inline distT="0" distB="0" distL="0" distR="0" wp14:anchorId="5215D6E5" wp14:editId="2AE1E9C8">
            <wp:extent cx="3898900" cy="4114800"/>
            <wp:effectExtent l="0" t="0" r="635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4114800"/>
                    </a:xfrm>
                    <a:prstGeom prst="rect">
                      <a:avLst/>
                    </a:prstGeom>
                    <a:noFill/>
                    <a:ln>
                      <a:noFill/>
                    </a:ln>
                  </pic:spPr>
                </pic:pic>
              </a:graphicData>
            </a:graphic>
          </wp:inline>
        </w:drawing>
      </w:r>
    </w:p>
    <w:p w14:paraId="2317B582" w14:textId="77777777" w:rsidR="003565DF" w:rsidRPr="00DC40B3" w:rsidRDefault="003565DF" w:rsidP="00B84BEB">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14:paraId="5F9AF266" w14:textId="53DA0179" w:rsidR="003565DF" w:rsidRPr="00424F33" w:rsidRDefault="003565DF" w:rsidP="00B84BEB">
      <w:pPr>
        <w:pStyle w:val="2"/>
      </w:pPr>
      <w:bookmarkStart w:id="16" w:name="_Toc485128159"/>
      <w:r w:rsidRPr="00424F33">
        <w:t>2.1</w:t>
      </w:r>
      <w:r w:rsidR="003D1177">
        <w:t xml:space="preserve"> </w:t>
      </w:r>
      <w:r w:rsidRPr="00424F33">
        <w:t xml:space="preserve"> </w:t>
      </w:r>
      <w:r w:rsidRPr="00424F33">
        <w:rPr>
          <w:rFonts w:hint="eastAsia"/>
        </w:rPr>
        <w:t>利用</w:t>
      </w:r>
      <w:r w:rsidRPr="00424F33">
        <w:t>动态密钥产生AES密钥</w:t>
      </w:r>
      <w:bookmarkEnd w:id="16"/>
    </w:p>
    <w:p w14:paraId="56521968" w14:textId="77777777" w:rsidR="003565DF" w:rsidRDefault="003565DF" w:rsidP="00B84BEB">
      <w:pPr>
        <w:ind w:firstLine="420"/>
      </w:pPr>
      <w:r w:rsidRPr="0083146F">
        <w:rPr>
          <w:rFonts w:hint="eastAsia"/>
        </w:rPr>
        <w:t>在最原始的Rijindael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p w14:paraId="26A58945" w14:textId="77777777" w:rsidR="00623432" w:rsidRPr="00DC40B3" w:rsidRDefault="00623432" w:rsidP="00623432">
      <w:pPr>
        <w:jc w:val="center"/>
        <w:rPr>
          <w:sz w:val="21"/>
          <w:szCs w:val="21"/>
        </w:rPr>
      </w:pPr>
      <w:r w:rsidRPr="00DC40B3">
        <w:rPr>
          <w:sz w:val="21"/>
          <w:szCs w:val="21"/>
        </w:rPr>
        <w:t>表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14:paraId="3DD2B47B" w14:textId="77777777" w:rsidTr="00623432">
        <w:tc>
          <w:tcPr>
            <w:tcW w:w="1550" w:type="dxa"/>
            <w:shd w:val="clear" w:color="auto" w:fill="auto"/>
          </w:tcPr>
          <w:p w14:paraId="378FD16B" w14:textId="77777777" w:rsidR="003565DF" w:rsidRPr="0083146F" w:rsidRDefault="003565DF" w:rsidP="00B84BEB">
            <w:pPr>
              <w:jc w:val="center"/>
              <w:rPr>
                <w:sz w:val="21"/>
                <w:szCs w:val="21"/>
              </w:rPr>
            </w:pPr>
          </w:p>
        </w:tc>
        <w:tc>
          <w:tcPr>
            <w:tcW w:w="2596" w:type="dxa"/>
            <w:shd w:val="clear" w:color="auto" w:fill="auto"/>
          </w:tcPr>
          <w:p w14:paraId="2361B5F0" w14:textId="77777777" w:rsidR="003565DF" w:rsidRPr="0083146F" w:rsidRDefault="003565DF" w:rsidP="00B84BEB">
            <w:pPr>
              <w:jc w:val="center"/>
              <w:rPr>
                <w:sz w:val="21"/>
                <w:szCs w:val="21"/>
              </w:rPr>
            </w:pPr>
            <w:r w:rsidRPr="0083146F">
              <w:rPr>
                <w:sz w:val="21"/>
                <w:szCs w:val="21"/>
              </w:rPr>
              <w:t>密钥长度</w:t>
            </w:r>
            <w:r w:rsidRPr="0083146F">
              <w:rPr>
                <w:rFonts w:hint="eastAsia"/>
                <w:sz w:val="21"/>
                <w:szCs w:val="21"/>
              </w:rPr>
              <w:t>（32bit）</w:t>
            </w:r>
          </w:p>
        </w:tc>
        <w:tc>
          <w:tcPr>
            <w:tcW w:w="2344" w:type="dxa"/>
            <w:shd w:val="clear" w:color="auto" w:fill="auto"/>
          </w:tcPr>
          <w:p w14:paraId="768D7746" w14:textId="77777777" w:rsidR="003565DF" w:rsidRPr="0083146F" w:rsidRDefault="003565DF" w:rsidP="00B84BEB">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458" w:type="dxa"/>
            <w:shd w:val="clear" w:color="auto" w:fill="auto"/>
          </w:tcPr>
          <w:p w14:paraId="2C25B663" w14:textId="77777777" w:rsidR="003565DF" w:rsidRPr="0083146F" w:rsidRDefault="003565DF" w:rsidP="00B84BEB">
            <w:pPr>
              <w:jc w:val="center"/>
              <w:rPr>
                <w:sz w:val="21"/>
                <w:szCs w:val="21"/>
              </w:rPr>
            </w:pPr>
            <w:r w:rsidRPr="0083146F">
              <w:rPr>
                <w:rFonts w:hint="eastAsia"/>
                <w:sz w:val="21"/>
                <w:szCs w:val="21"/>
              </w:rPr>
              <w:t>加密轮数</w:t>
            </w:r>
          </w:p>
        </w:tc>
      </w:tr>
      <w:tr w:rsidR="003565DF" w:rsidRPr="0083146F" w14:paraId="01AD2E16" w14:textId="77777777" w:rsidTr="00623432">
        <w:tc>
          <w:tcPr>
            <w:tcW w:w="1550" w:type="dxa"/>
            <w:shd w:val="clear" w:color="auto" w:fill="auto"/>
          </w:tcPr>
          <w:p w14:paraId="57629538"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128</w:t>
            </w:r>
          </w:p>
        </w:tc>
        <w:tc>
          <w:tcPr>
            <w:tcW w:w="2596" w:type="dxa"/>
            <w:shd w:val="clear" w:color="auto" w:fill="auto"/>
          </w:tcPr>
          <w:p w14:paraId="7C036A92" w14:textId="77777777" w:rsidR="003565DF" w:rsidRPr="0083146F" w:rsidRDefault="003565DF" w:rsidP="00B84BEB">
            <w:pPr>
              <w:jc w:val="center"/>
              <w:rPr>
                <w:sz w:val="21"/>
                <w:szCs w:val="21"/>
              </w:rPr>
            </w:pPr>
            <w:r w:rsidRPr="0083146F">
              <w:rPr>
                <w:sz w:val="21"/>
                <w:szCs w:val="21"/>
              </w:rPr>
              <w:t>4</w:t>
            </w:r>
          </w:p>
        </w:tc>
        <w:tc>
          <w:tcPr>
            <w:tcW w:w="2344" w:type="dxa"/>
            <w:shd w:val="clear" w:color="auto" w:fill="auto"/>
          </w:tcPr>
          <w:p w14:paraId="2A1C4C17"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1A9FDB4F" w14:textId="77777777" w:rsidR="003565DF" w:rsidRPr="0083146F" w:rsidRDefault="003565DF" w:rsidP="00B84BEB">
            <w:pPr>
              <w:jc w:val="center"/>
              <w:rPr>
                <w:sz w:val="21"/>
                <w:szCs w:val="21"/>
              </w:rPr>
            </w:pPr>
            <w:r w:rsidRPr="0083146F">
              <w:rPr>
                <w:sz w:val="21"/>
                <w:szCs w:val="21"/>
              </w:rPr>
              <w:t>10</w:t>
            </w:r>
          </w:p>
        </w:tc>
      </w:tr>
      <w:tr w:rsidR="003565DF" w:rsidRPr="0083146F" w14:paraId="26D9A0E3" w14:textId="77777777" w:rsidTr="00623432">
        <w:tc>
          <w:tcPr>
            <w:tcW w:w="1550" w:type="dxa"/>
            <w:shd w:val="clear" w:color="auto" w:fill="auto"/>
          </w:tcPr>
          <w:p w14:paraId="6BCDA0EF"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192</w:t>
            </w:r>
          </w:p>
        </w:tc>
        <w:tc>
          <w:tcPr>
            <w:tcW w:w="2596" w:type="dxa"/>
            <w:shd w:val="clear" w:color="auto" w:fill="auto"/>
          </w:tcPr>
          <w:p w14:paraId="4AA3F1B4" w14:textId="77777777" w:rsidR="003565DF" w:rsidRPr="0083146F" w:rsidRDefault="003565DF" w:rsidP="00B84BEB">
            <w:pPr>
              <w:jc w:val="center"/>
              <w:rPr>
                <w:sz w:val="21"/>
                <w:szCs w:val="21"/>
              </w:rPr>
            </w:pPr>
            <w:r w:rsidRPr="0083146F">
              <w:rPr>
                <w:sz w:val="21"/>
                <w:szCs w:val="21"/>
              </w:rPr>
              <w:t>6</w:t>
            </w:r>
          </w:p>
        </w:tc>
        <w:tc>
          <w:tcPr>
            <w:tcW w:w="2344" w:type="dxa"/>
            <w:shd w:val="clear" w:color="auto" w:fill="auto"/>
          </w:tcPr>
          <w:p w14:paraId="0E7C6122"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54A7078D" w14:textId="77777777" w:rsidR="003565DF" w:rsidRPr="0083146F" w:rsidRDefault="003565DF" w:rsidP="00B84BEB">
            <w:pPr>
              <w:jc w:val="center"/>
              <w:rPr>
                <w:sz w:val="21"/>
                <w:szCs w:val="21"/>
              </w:rPr>
            </w:pPr>
            <w:r w:rsidRPr="0083146F">
              <w:rPr>
                <w:sz w:val="21"/>
                <w:szCs w:val="21"/>
              </w:rPr>
              <w:t>12</w:t>
            </w:r>
          </w:p>
        </w:tc>
      </w:tr>
      <w:tr w:rsidR="003565DF" w:rsidRPr="0083146F" w14:paraId="01182212" w14:textId="77777777" w:rsidTr="00623432">
        <w:tc>
          <w:tcPr>
            <w:tcW w:w="1550" w:type="dxa"/>
            <w:shd w:val="clear" w:color="auto" w:fill="auto"/>
          </w:tcPr>
          <w:p w14:paraId="05FDF731"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256</w:t>
            </w:r>
          </w:p>
        </w:tc>
        <w:tc>
          <w:tcPr>
            <w:tcW w:w="2596" w:type="dxa"/>
            <w:shd w:val="clear" w:color="auto" w:fill="auto"/>
          </w:tcPr>
          <w:p w14:paraId="7B00B44A" w14:textId="77777777" w:rsidR="003565DF" w:rsidRPr="0083146F" w:rsidRDefault="003565DF" w:rsidP="00B84BEB">
            <w:pPr>
              <w:jc w:val="center"/>
              <w:rPr>
                <w:sz w:val="21"/>
                <w:szCs w:val="21"/>
              </w:rPr>
            </w:pPr>
            <w:r w:rsidRPr="0083146F">
              <w:rPr>
                <w:sz w:val="21"/>
                <w:szCs w:val="21"/>
              </w:rPr>
              <w:t>8</w:t>
            </w:r>
          </w:p>
        </w:tc>
        <w:tc>
          <w:tcPr>
            <w:tcW w:w="2344" w:type="dxa"/>
            <w:shd w:val="clear" w:color="auto" w:fill="auto"/>
          </w:tcPr>
          <w:p w14:paraId="65118280"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6BC86002" w14:textId="77777777" w:rsidR="003565DF" w:rsidRPr="0083146F" w:rsidRDefault="003565DF" w:rsidP="00B84BEB">
            <w:pPr>
              <w:jc w:val="center"/>
              <w:rPr>
                <w:sz w:val="21"/>
                <w:szCs w:val="21"/>
              </w:rPr>
            </w:pPr>
            <w:r w:rsidRPr="0083146F">
              <w:rPr>
                <w:sz w:val="21"/>
                <w:szCs w:val="21"/>
              </w:rPr>
              <w:t>14</w:t>
            </w:r>
          </w:p>
        </w:tc>
      </w:tr>
    </w:tbl>
    <w:p w14:paraId="15DFAB0A" w14:textId="77777777" w:rsidR="003565DF" w:rsidRPr="0083146F" w:rsidRDefault="003565DF" w:rsidP="00B84BEB">
      <w:pPr>
        <w:ind w:firstLine="420"/>
      </w:pPr>
      <w:r w:rsidRPr="0083146F">
        <w:rPr>
          <w:rFonts w:hint="eastAsia"/>
        </w:rPr>
        <w:t>首先，将密钥K与输入的明文分组P划分为16个字节，记作</w:t>
      </w:r>
      <w:r w:rsidRPr="0083146F">
        <w:rPr>
          <w:position w:val="-12"/>
        </w:rPr>
        <w:object w:dxaOrig="1260" w:dyaOrig="360" w14:anchorId="0555685F">
          <v:shape id="_x0000_i1046" type="#_x0000_t75" style="width:64.5pt;height:21.75pt" o:ole="">
            <v:imagedata r:id="rId53" o:title=""/>
          </v:shape>
          <o:OLEObject Type="Embed" ProgID="Equation.DSMT4" ShapeID="_x0000_i1046" DrawAspect="Content" ObjectID="_1559018453" r:id="rId54"/>
        </w:object>
      </w:r>
      <w:r w:rsidRPr="0083146F">
        <w:t>和</w:t>
      </w:r>
      <w:r w:rsidRPr="0083146F">
        <w:rPr>
          <w:position w:val="-12"/>
        </w:rPr>
        <w:object w:dxaOrig="1480" w:dyaOrig="360" w14:anchorId="3891B331">
          <v:shape id="_x0000_i1047" type="#_x0000_t75" style="width:1in;height:21.75pt" o:ole="">
            <v:imagedata r:id="rId55" o:title=""/>
          </v:shape>
          <o:OLEObject Type="Embed" ProgID="Equation.DSMT4" ShapeID="_x0000_i1047" DrawAspect="Content" ObjectID="_1559018454"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14:paraId="40B14F56" w14:textId="33CC2EE0" w:rsidR="003565DF" w:rsidRPr="0083146F" w:rsidRDefault="004E6AE6" w:rsidP="00B84BEB">
      <w:pPr>
        <w:jc w:val="center"/>
      </w:pPr>
      <w:r>
        <w:object w:dxaOrig="7531" w:dyaOrig="3886" w14:anchorId="487E63EC">
          <v:shape id="_x0000_i1048" type="#_x0000_t75" style="width:376.5pt;height:194.25pt" o:ole="">
            <v:imagedata r:id="rId57" o:title=""/>
          </v:shape>
          <o:OLEObject Type="Embed" ProgID="Visio.Drawing.15" ShapeID="_x0000_i1048" DrawAspect="Content" ObjectID="_1559018455" r:id="rId58"/>
        </w:object>
      </w:r>
    </w:p>
    <w:p w14:paraId="6D3D7E21" w14:textId="77777777" w:rsidR="003565DF" w:rsidRPr="00DC40B3" w:rsidRDefault="003565DF" w:rsidP="00B84BEB">
      <w:pPr>
        <w:jc w:val="center"/>
        <w:rPr>
          <w:sz w:val="21"/>
          <w:szCs w:val="21"/>
        </w:rPr>
      </w:pPr>
      <w:r w:rsidRPr="00DC40B3">
        <w:rPr>
          <w:sz w:val="21"/>
          <w:szCs w:val="21"/>
        </w:rPr>
        <w:t>图2.2 状态矩阵的变换</w:t>
      </w:r>
    </w:p>
    <w:p w14:paraId="6B1C9F16" w14:textId="77777777" w:rsidR="003565DF" w:rsidRPr="0083146F" w:rsidRDefault="003565DF" w:rsidP="00B84BEB">
      <w:pPr>
        <w:ind w:firstLine="420"/>
      </w:pPr>
      <w:r w:rsidRPr="0083146F">
        <w:t>明文按照列的方向排成</w:t>
      </w:r>
      <w:r w:rsidRPr="0083146F">
        <w:rPr>
          <w:position w:val="-4"/>
        </w:rPr>
        <w:object w:dxaOrig="499" w:dyaOrig="260" w14:anchorId="7A3C5283">
          <v:shape id="_x0000_i1049" type="#_x0000_t75" style="width:21.75pt;height:14.25pt" o:ole="">
            <v:imagedata r:id="rId59" o:title=""/>
          </v:shape>
          <o:OLEObject Type="Embed" ProgID="Equation.DSMT4" ShapeID="_x0000_i1049" DrawAspect="Content" ObjectID="_1559018456"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w14:anchorId="77366E90">
          <v:shape id="_x0000_i1050" type="#_x0000_t75" style="width:21.75pt;height:14.25pt" o:ole="">
            <v:imagedata r:id="rId61" o:title=""/>
          </v:shape>
          <o:OLEObject Type="Embed" ProgID="Equation.DSMT4" ShapeID="_x0000_i1050" DrawAspect="Content" ObjectID="_1559018457" r:id="rId62"/>
        </w:object>
      </w:r>
      <w:r w:rsidRPr="0083146F">
        <w:rPr>
          <w:rFonts w:hint="eastAsia"/>
        </w:rPr>
        <w:t>、</w:t>
      </w:r>
      <w:r w:rsidRPr="0083146F">
        <w:rPr>
          <w:position w:val="-10"/>
        </w:rPr>
        <w:object w:dxaOrig="460" w:dyaOrig="320" w14:anchorId="7E3C77A1">
          <v:shape id="_x0000_i1051" type="#_x0000_t75" style="width:21.75pt;height:14.25pt" o:ole="">
            <v:imagedata r:id="rId63" o:title=""/>
          </v:shape>
          <o:OLEObject Type="Embed" ProgID="Equation.DSMT4" ShapeID="_x0000_i1051" DrawAspect="Content" ObjectID="_1559018458" r:id="rId64"/>
        </w:object>
      </w:r>
      <w:r w:rsidRPr="0083146F">
        <w:rPr>
          <w:rFonts w:hint="eastAsia"/>
        </w:rPr>
        <w:t>……</w:t>
      </w:r>
      <w:r w:rsidRPr="0083146F">
        <w:rPr>
          <w:position w:val="-10"/>
        </w:rPr>
        <w:object w:dxaOrig="620" w:dyaOrig="320" w14:anchorId="70C65C4A">
          <v:shape id="_x0000_i1052" type="#_x0000_t75" style="width:28.5pt;height:14.25pt" o:ole="">
            <v:imagedata r:id="rId65" o:title=""/>
          </v:shape>
          <o:OLEObject Type="Embed" ProgID="Equation.DSMT4" ShapeID="_x0000_i1052" DrawAspect="Content" ObjectID="_1559018459" r:id="rId66"/>
        </w:object>
      </w:r>
      <w:r w:rsidRPr="0083146F">
        <w:rPr>
          <w:rFonts w:hint="eastAsia"/>
        </w:rPr>
        <w:t>。</w:t>
      </w:r>
    </w:p>
    <w:p w14:paraId="44100CCC" w14:textId="77777777" w:rsidR="003565DF" w:rsidRPr="0083146F" w:rsidRDefault="003565DF" w:rsidP="00B84BEB">
      <w:pPr>
        <w:ind w:firstLine="420"/>
      </w:pPr>
      <w:r w:rsidRPr="0083146F">
        <w:t>序列</w:t>
      </w:r>
      <w:r w:rsidRPr="0083146F">
        <w:rPr>
          <w:rFonts w:hint="eastAsia"/>
        </w:rPr>
        <w:t>最初的4个元素</w:t>
      </w:r>
      <w:r w:rsidRPr="0083146F">
        <w:rPr>
          <w:position w:val="-10"/>
        </w:rPr>
        <w:object w:dxaOrig="499" w:dyaOrig="320" w14:anchorId="04CF6604">
          <v:shape id="_x0000_i1053" type="#_x0000_t75" style="width:21.75pt;height:14.25pt" o:ole="">
            <v:imagedata r:id="rId61" o:title=""/>
          </v:shape>
          <o:OLEObject Type="Embed" ProgID="Equation.DSMT4" ShapeID="_x0000_i1053" DrawAspect="Content" ObjectID="_1559018460" r:id="rId67"/>
        </w:object>
      </w:r>
      <w:r w:rsidRPr="0083146F">
        <w:rPr>
          <w:rFonts w:hint="eastAsia"/>
        </w:rPr>
        <w:t>、</w:t>
      </w:r>
      <w:r w:rsidRPr="0083146F">
        <w:rPr>
          <w:position w:val="-10"/>
        </w:rPr>
        <w:object w:dxaOrig="460" w:dyaOrig="320" w14:anchorId="238966EB">
          <v:shape id="_x0000_i1054" type="#_x0000_t75" style="width:21.75pt;height:14.25pt" o:ole="">
            <v:imagedata r:id="rId63" o:title=""/>
          </v:shape>
          <o:OLEObject Type="Embed" ProgID="Equation.DSMT4" ShapeID="_x0000_i1054" DrawAspect="Content" ObjectID="_1559018461" r:id="rId68"/>
        </w:object>
      </w:r>
      <w:r w:rsidRPr="0083146F">
        <w:rPr>
          <w:rFonts w:hint="eastAsia"/>
        </w:rPr>
        <w:t>、</w:t>
      </w:r>
      <w:r w:rsidRPr="0083146F">
        <w:rPr>
          <w:position w:val="-10"/>
        </w:rPr>
        <w:object w:dxaOrig="499" w:dyaOrig="320" w14:anchorId="693E1970">
          <v:shape id="_x0000_i1055" type="#_x0000_t75" style="width:21.75pt;height:14.25pt" o:ole="">
            <v:imagedata r:id="rId69" o:title=""/>
          </v:shape>
          <o:OLEObject Type="Embed" ProgID="Equation.DSMT4" ShapeID="_x0000_i1055" DrawAspect="Content" ObjectID="_1559018462" r:id="rId70"/>
        </w:object>
      </w:r>
      <w:r w:rsidRPr="0083146F">
        <w:rPr>
          <w:rFonts w:hint="eastAsia"/>
        </w:rPr>
        <w:t>、</w:t>
      </w:r>
      <w:r w:rsidRPr="0083146F">
        <w:rPr>
          <w:position w:val="-10"/>
        </w:rPr>
        <w:object w:dxaOrig="480" w:dyaOrig="320" w14:anchorId="0E62D640">
          <v:shape id="_x0000_i1056" type="#_x0000_t75" style="width:21.75pt;height:14.25pt" o:ole="">
            <v:imagedata r:id="rId71" o:title=""/>
          </v:shape>
          <o:OLEObject Type="Embed" ProgID="Equation.DSMT4" ShapeID="_x0000_i1056" DrawAspect="Content" ObjectID="_1559018463"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14:paraId="36C7C70D" w14:textId="6D775D97" w:rsidR="003565DF" w:rsidRPr="00424F33" w:rsidRDefault="003565DF" w:rsidP="00B84BEB">
      <w:pPr>
        <w:pStyle w:val="2"/>
      </w:pPr>
      <w:bookmarkStart w:id="17" w:name="_Toc485128160"/>
      <w:r w:rsidRPr="00424F33">
        <w:t>2</w:t>
      </w:r>
      <w:r w:rsidRPr="00424F33">
        <w:rPr>
          <w:rFonts w:hint="eastAsia"/>
        </w:rPr>
        <w:t>.2</w:t>
      </w:r>
      <w:r w:rsidRPr="00424F33">
        <w:t xml:space="preserve"> </w:t>
      </w:r>
      <w:r w:rsidR="003D1177">
        <w:t xml:space="preserve"> </w:t>
      </w:r>
      <w:r w:rsidRPr="00424F33">
        <w:rPr>
          <w:rFonts w:hint="eastAsia"/>
        </w:rPr>
        <w:t>密钥扩展算法简述</w:t>
      </w:r>
      <w:bookmarkEnd w:id="17"/>
    </w:p>
    <w:p w14:paraId="292C0881" w14:textId="77777777" w:rsidR="003565DF" w:rsidRPr="0083146F" w:rsidRDefault="003565DF" w:rsidP="00B84BEB">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照列的顺序</w:t>
      </w:r>
      <w:r w:rsidRPr="0083146F">
        <w:rPr>
          <w:rFonts w:hint="eastAsia"/>
        </w:rPr>
        <w:t>，被</w:t>
      </w:r>
      <w:r w:rsidRPr="0083146F">
        <w:t>输入到一个</w:t>
      </w:r>
      <w:r w:rsidRPr="0083146F">
        <w:rPr>
          <w:position w:val="-4"/>
        </w:rPr>
        <w:object w:dxaOrig="499" w:dyaOrig="260" w14:anchorId="00C212B2">
          <v:shape id="_x0000_i1057" type="#_x0000_t75" style="width:21.75pt;height:14.25pt" o:ole="">
            <v:imagedata r:id="rId59" o:title=""/>
          </v:shape>
          <o:OLEObject Type="Embed" ProgID="Equation.DSMT4" ShapeID="_x0000_i1057" DrawAspect="Content" ObjectID="_1559018464" r:id="rId73"/>
        </w:object>
      </w:r>
      <w:r w:rsidRPr="0083146F">
        <w:t>矩阵中</w:t>
      </w:r>
      <w:r w:rsidRPr="0083146F">
        <w:rPr>
          <w:rFonts w:hint="eastAsia"/>
        </w:rPr>
        <w:t>，</w:t>
      </w:r>
      <w:r w:rsidRPr="0083146F">
        <w:t>这个</w:t>
      </w:r>
      <w:r w:rsidRPr="0083146F">
        <w:rPr>
          <w:position w:val="-4"/>
        </w:rPr>
        <w:object w:dxaOrig="499" w:dyaOrig="260" w14:anchorId="3053E80B">
          <v:shape id="_x0000_i1058" type="#_x0000_t75" style="width:21.75pt;height:14.25pt" o:ole="">
            <v:imagedata r:id="rId59" o:title=""/>
          </v:shape>
          <o:OLEObject Type="Embed" ProgID="Equation.DSMT4" ShapeID="_x0000_i1058" DrawAspect="Content" ObjectID="_1559018465" r:id="rId74"/>
        </w:object>
      </w:r>
      <w:r w:rsidRPr="0083146F">
        <w:t>矩阵中的每一列字节组成一个字</w:t>
      </w:r>
      <w:r w:rsidRPr="0083146F">
        <w:rPr>
          <w:rFonts w:hint="eastAsia"/>
        </w:rPr>
        <w:t>，</w:t>
      </w:r>
      <w:r w:rsidRPr="0083146F">
        <w:t>依次为</w:t>
      </w:r>
      <w:r w:rsidRPr="0083146F">
        <w:rPr>
          <w:position w:val="-10"/>
        </w:rPr>
        <w:object w:dxaOrig="499" w:dyaOrig="320" w14:anchorId="1DF9BC60">
          <v:shape id="_x0000_i1059" type="#_x0000_t75" style="width:21.75pt;height:14.25pt" o:ole="">
            <v:imagedata r:id="rId61" o:title=""/>
          </v:shape>
          <o:OLEObject Type="Embed" ProgID="Equation.DSMT4" ShapeID="_x0000_i1059" DrawAspect="Content" ObjectID="_1559018466" r:id="rId75"/>
        </w:object>
      </w:r>
      <w:r w:rsidRPr="0083146F">
        <w:rPr>
          <w:rFonts w:hint="eastAsia"/>
        </w:rPr>
        <w:t>、</w:t>
      </w:r>
      <w:r w:rsidRPr="0083146F">
        <w:rPr>
          <w:position w:val="-10"/>
        </w:rPr>
        <w:object w:dxaOrig="460" w:dyaOrig="320" w14:anchorId="10BC6DB5">
          <v:shape id="_x0000_i1060" type="#_x0000_t75" style="width:21.75pt;height:14.25pt" o:ole="">
            <v:imagedata r:id="rId63" o:title=""/>
          </v:shape>
          <o:OLEObject Type="Embed" ProgID="Equation.DSMT4" ShapeID="_x0000_i1060" DrawAspect="Content" ObjectID="_1559018467" r:id="rId76"/>
        </w:object>
      </w:r>
      <w:r w:rsidRPr="0083146F">
        <w:rPr>
          <w:rFonts w:hint="eastAsia"/>
        </w:rPr>
        <w:t>、</w:t>
      </w:r>
      <w:r w:rsidRPr="0083146F">
        <w:rPr>
          <w:position w:val="-10"/>
        </w:rPr>
        <w:object w:dxaOrig="499" w:dyaOrig="320" w14:anchorId="27C964C7">
          <v:shape id="_x0000_i1061" type="#_x0000_t75" style="width:21.75pt;height:14.25pt" o:ole="">
            <v:imagedata r:id="rId69" o:title=""/>
          </v:shape>
          <o:OLEObject Type="Embed" ProgID="Equation.DSMT4" ShapeID="_x0000_i1061" DrawAspect="Content" ObjectID="_1559018468" r:id="rId77"/>
        </w:object>
      </w:r>
      <w:r w:rsidRPr="0083146F">
        <w:rPr>
          <w:rFonts w:hint="eastAsia"/>
        </w:rPr>
        <w:t>、</w:t>
      </w:r>
      <w:r w:rsidRPr="0083146F">
        <w:rPr>
          <w:position w:val="-10"/>
        </w:rPr>
        <w:object w:dxaOrig="480" w:dyaOrig="320" w14:anchorId="742BE1F8">
          <v:shape id="_x0000_i1062" type="#_x0000_t75" style="width:21.75pt;height:14.25pt" o:ole="">
            <v:imagedata r:id="rId71" o:title=""/>
          </v:shape>
          <o:OLEObject Type="Embed" ProgID="Equation.DSMT4" ShapeID="_x0000_i1062" DrawAspect="Content" ObjectID="_1559018469" r:id="rId78"/>
        </w:object>
      </w:r>
      <w:r w:rsidRPr="0083146F">
        <w:rPr>
          <w:rFonts w:hint="eastAsia"/>
        </w:rPr>
        <w:t>。</w:t>
      </w:r>
      <w:r w:rsidRPr="0083146F">
        <w:t>它们构成了一个以字为单位的数组</w:t>
      </w:r>
      <w:r w:rsidRPr="0083146F">
        <w:rPr>
          <w:position w:val="-6"/>
        </w:rPr>
        <w:object w:dxaOrig="240" w:dyaOrig="220" w14:anchorId="5288EE14">
          <v:shape id="_x0000_i1063" type="#_x0000_t75" style="width:14.25pt;height:14.25pt" o:ole="">
            <v:imagedata r:id="rId79" o:title=""/>
          </v:shape>
          <o:OLEObject Type="Embed" ProgID="Equation.DSMT4" ShapeID="_x0000_i1063" DrawAspect="Content" ObjectID="_1559018470"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w14:anchorId="6A22449D">
          <v:shape id="_x0000_i1064" type="#_x0000_t75" style="width:14.25pt;height:14.25pt" o:ole="">
            <v:imagedata r:id="rId81" o:title=""/>
          </v:shape>
          <o:OLEObject Type="Embed" ProgID="Equation.DSMT4" ShapeID="_x0000_i1064" DrawAspect="Content" ObjectID="_1559018471" r:id="rId82"/>
        </w:object>
      </w:r>
      <w:r w:rsidRPr="0083146F">
        <w:t>扩充</w:t>
      </w:r>
      <w:r w:rsidRPr="0083146F">
        <w:rPr>
          <w:rFonts w:hint="eastAsia"/>
        </w:rPr>
        <w:t>40个新列，构成总共44列的扩展密钥数组。</w:t>
      </w:r>
    </w:p>
    <w:p w14:paraId="194EFAFB" w14:textId="77777777"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w14:anchorId="3FAF2296">
          <v:shape id="_x0000_i1065" type="#_x0000_t75" style="width:86.25pt;height:14.25pt" o:ole="">
            <v:imagedata r:id="rId83" o:title=""/>
          </v:shape>
          <o:OLEObject Type="Embed" ProgID="Equation.DSMT4" ShapeID="_x0000_i1065" DrawAspect="Content" ObjectID="_1559018472" r:id="rId84"/>
        </w:object>
      </w:r>
      <w:r w:rsidRPr="0083146F">
        <w:rPr>
          <w:rFonts w:hint="eastAsia"/>
        </w:rPr>
        <w:t>，那么第</w:t>
      </w:r>
      <w:r w:rsidRPr="0083146F">
        <w:rPr>
          <w:position w:val="-6"/>
        </w:rPr>
        <w:object w:dxaOrig="139" w:dyaOrig="260" w14:anchorId="3CCEAF61">
          <v:shape id="_x0000_i1066" type="#_x0000_t75" style="width:7.5pt;height:14.25pt" o:ole="">
            <v:imagedata r:id="rId85" o:title=""/>
          </v:shape>
          <o:OLEObject Type="Embed" ProgID="Equation.DSMT4" ShapeID="_x0000_i1066" DrawAspect="Content" ObjectID="_1559018473" r:id="rId86"/>
        </w:object>
      </w:r>
      <w:r w:rsidRPr="0083146F">
        <w:t>列就</w:t>
      </w:r>
      <w:r w:rsidRPr="0083146F">
        <w:rPr>
          <w:rFonts w:hint="eastAsia"/>
        </w:rPr>
        <w:t>使用</w:t>
      </w:r>
      <w:r w:rsidRPr="0083146F">
        <w:t>等式</w:t>
      </w:r>
      <w:r w:rsidRPr="0083146F">
        <w:rPr>
          <w:position w:val="-10"/>
        </w:rPr>
        <w:object w:dxaOrig="2299" w:dyaOrig="320" w14:anchorId="602B02BD">
          <v:shape id="_x0000_i1067" type="#_x0000_t75" style="width:115.5pt;height:14.25pt" o:ole="">
            <v:imagedata r:id="rId87" o:title=""/>
          </v:shape>
          <o:OLEObject Type="Embed" ProgID="Equation.DSMT4" ShapeID="_x0000_i1067" DrawAspect="Content" ObjectID="_1559018474" r:id="rId88"/>
        </w:object>
      </w:r>
      <w:r w:rsidRPr="0083146F">
        <w:rPr>
          <w:rFonts w:hint="eastAsia"/>
        </w:rPr>
        <w:t>进行</w:t>
      </w:r>
      <w:r w:rsidRPr="0083146F">
        <w:t>计算</w:t>
      </w:r>
      <w:r w:rsidRPr="0083146F">
        <w:rPr>
          <w:rFonts w:hint="eastAsia"/>
        </w:rPr>
        <w:t>；</w:t>
      </w:r>
    </w:p>
    <w:p w14:paraId="05FF38EB" w14:textId="77777777"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w14:anchorId="6D14F914">
          <v:shape id="_x0000_i1068" type="#_x0000_t75" style="width:86.25pt;height:14.25pt" o:ole="">
            <v:imagedata r:id="rId89" o:title=""/>
          </v:shape>
          <o:OLEObject Type="Embed" ProgID="Equation.DSMT4" ShapeID="_x0000_i1068" DrawAspect="Content" ObjectID="_1559018475" r:id="rId90"/>
        </w:object>
      </w:r>
      <w:r w:rsidRPr="0083146F">
        <w:rPr>
          <w:rFonts w:hint="eastAsia"/>
        </w:rPr>
        <w:t>，那么第</w:t>
      </w:r>
      <w:r w:rsidRPr="0083146F">
        <w:rPr>
          <w:position w:val="-6"/>
        </w:rPr>
        <w:object w:dxaOrig="139" w:dyaOrig="260" w14:anchorId="58A46E19">
          <v:shape id="_x0000_i1069" type="#_x0000_t75" style="width:7.5pt;height:14.25pt" o:ole="">
            <v:imagedata r:id="rId85" o:title=""/>
          </v:shape>
          <o:OLEObject Type="Embed" ProgID="Equation.DSMT4" ShapeID="_x0000_i1069" DrawAspect="Content" ObjectID="_1559018476" r:id="rId91"/>
        </w:object>
      </w:r>
      <w:r w:rsidRPr="0083146F">
        <w:t>列就用等式</w:t>
      </w:r>
      <w:r w:rsidRPr="0083146F">
        <w:rPr>
          <w:position w:val="-10"/>
        </w:rPr>
        <w:object w:dxaOrig="2620" w:dyaOrig="320" w14:anchorId="37209C69">
          <v:shape id="_x0000_i1070" type="#_x0000_t75" style="width:129.75pt;height:14.25pt" o:ole="">
            <v:imagedata r:id="rId92" o:title=""/>
          </v:shape>
          <o:OLEObject Type="Embed" ProgID="Equation.DSMT4" ShapeID="_x0000_i1070" DrawAspect="Content" ObjectID="_1559018477"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w14:anchorId="791D2E20">
          <v:shape id="_x0000_i1071" type="#_x0000_t75" style="width:14.25pt;height:14.25pt" o:ole="">
            <v:imagedata r:id="rId94" o:title=""/>
          </v:shape>
          <o:OLEObject Type="Embed" ProgID="Equation.DSMT4" ShapeID="_x0000_i1071" DrawAspect="Content" ObjectID="_1559018478" r:id="rId95"/>
        </w:object>
      </w:r>
      <w:r w:rsidRPr="0083146F">
        <w:t>是一个复杂函数</w:t>
      </w:r>
      <w:r w:rsidRPr="0083146F">
        <w:rPr>
          <w:rFonts w:hint="eastAsia"/>
        </w:rPr>
        <w:t>。</w:t>
      </w:r>
    </w:p>
    <w:p w14:paraId="2B3738A8" w14:textId="77777777" w:rsidR="003565DF" w:rsidRPr="0083146F" w:rsidRDefault="003565DF" w:rsidP="00B84BEB">
      <w:pPr>
        <w:ind w:left="360"/>
      </w:pPr>
      <w:r w:rsidRPr="0083146F">
        <w:t>函数</w:t>
      </w:r>
      <w:r w:rsidRPr="0083146F">
        <w:rPr>
          <w:position w:val="-4"/>
        </w:rPr>
        <w:object w:dxaOrig="220" w:dyaOrig="260" w14:anchorId="6F7F747D">
          <v:shape id="_x0000_i1072" type="#_x0000_t75" style="width:14.25pt;height:14.25pt" o:ole="">
            <v:imagedata r:id="rId96" o:title=""/>
          </v:shape>
          <o:OLEObject Type="Embed" ProgID="Equation.DSMT4" ShapeID="_x0000_i1072" DrawAspect="Content" ObjectID="_1559018479" r:id="rId97"/>
        </w:object>
      </w:r>
      <w:r w:rsidRPr="0083146F">
        <w:rPr>
          <w:rFonts w:hint="eastAsia"/>
        </w:rPr>
        <w:t>由字循环、字节代换以及轮常量异或3部分组成。</w:t>
      </w:r>
    </w:p>
    <w:p w14:paraId="00856219" w14:textId="77777777" w:rsidR="003565DF" w:rsidRPr="0083146F" w:rsidRDefault="003565DF" w:rsidP="00B84BEB">
      <w:pPr>
        <w:ind w:left="360"/>
      </w:pPr>
      <w:r w:rsidRPr="0083146F">
        <w:rPr>
          <w:rFonts w:hint="eastAsia"/>
        </w:rPr>
        <w:t>字循环：对字中的4个字节进行循环左移1次，即把输入的字</w:t>
      </w:r>
      <w:r w:rsidRPr="0083146F">
        <w:rPr>
          <w:position w:val="-12"/>
        </w:rPr>
        <w:object w:dxaOrig="1219" w:dyaOrig="360" w14:anchorId="07A4CAC9">
          <v:shape id="_x0000_i1073" type="#_x0000_t75" style="width:57.75pt;height:21.75pt" o:ole="">
            <v:imagedata r:id="rId98" o:title=""/>
          </v:shape>
          <o:OLEObject Type="Embed" ProgID="Equation.DSMT4" ShapeID="_x0000_i1073" DrawAspect="Content" ObjectID="_1559018480" r:id="rId99"/>
        </w:object>
      </w:r>
      <w:r w:rsidRPr="0083146F">
        <w:t>变换成</w:t>
      </w:r>
      <w:r w:rsidRPr="0083146F">
        <w:rPr>
          <w:position w:val="-12"/>
        </w:rPr>
        <w:object w:dxaOrig="1219" w:dyaOrig="360" w14:anchorId="58043FBC">
          <v:shape id="_x0000_i1074" type="#_x0000_t75" style="width:57.75pt;height:21.75pt" o:ole="">
            <v:imagedata r:id="rId100" o:title=""/>
          </v:shape>
          <o:OLEObject Type="Embed" ProgID="Equation.DSMT4" ShapeID="_x0000_i1074" DrawAspect="Content" ObjectID="_1559018481" r:id="rId101"/>
        </w:object>
      </w:r>
      <w:r w:rsidRPr="0083146F">
        <w:rPr>
          <w:rFonts w:hint="eastAsia"/>
        </w:rPr>
        <w:t>；</w:t>
      </w:r>
    </w:p>
    <w:p w14:paraId="1810FD20" w14:textId="77777777" w:rsidR="003565DF" w:rsidRPr="0083146F" w:rsidRDefault="003565DF" w:rsidP="00B84BEB">
      <w:pPr>
        <w:ind w:left="360"/>
      </w:pPr>
      <w:r w:rsidRPr="0083146F">
        <w:t>字节代换</w:t>
      </w:r>
      <w:r w:rsidRPr="0083146F">
        <w:rPr>
          <w:rFonts w:hint="eastAsia"/>
        </w:rPr>
        <w:t>：</w:t>
      </w:r>
      <w:r w:rsidRPr="0083146F">
        <w:t>使用AES的S盒对</w:t>
      </w:r>
      <w:r w:rsidRPr="0083146F">
        <w:rPr>
          <w:rFonts w:hint="eastAsia"/>
        </w:rPr>
        <w:t>上一步</w:t>
      </w:r>
      <w:r w:rsidRPr="0083146F">
        <w:t>的结果进行字节代换运算</w:t>
      </w:r>
      <w:r w:rsidRPr="0083146F">
        <w:rPr>
          <w:rFonts w:hint="eastAsia"/>
        </w:rPr>
        <w:t>；</w:t>
      </w:r>
    </w:p>
    <w:p w14:paraId="5ECB7643" w14:textId="77777777" w:rsidR="003565DF" w:rsidRPr="0083146F" w:rsidRDefault="003565DF" w:rsidP="00B84BEB">
      <w:pPr>
        <w:ind w:left="360"/>
      </w:pPr>
      <w:r w:rsidRPr="0083146F">
        <w:rPr>
          <w:rFonts w:hint="eastAsia"/>
        </w:rPr>
        <w:t>轮常量异或：将前两步的结果同轮常量</w:t>
      </w:r>
      <w:r w:rsidRPr="0083146F">
        <w:rPr>
          <w:position w:val="-10"/>
        </w:rPr>
        <w:object w:dxaOrig="840" w:dyaOrig="320" w14:anchorId="360DEA69">
          <v:shape id="_x0000_i1075" type="#_x0000_t75" style="width:43.5pt;height:14.25pt" o:ole="">
            <v:imagedata r:id="rId102" o:title=""/>
          </v:shape>
          <o:OLEObject Type="Embed" ProgID="Equation.DSMT4" ShapeID="_x0000_i1075" DrawAspect="Content" ObjectID="_1559018482" r:id="rId103"/>
        </w:object>
      </w:r>
      <w:r w:rsidRPr="0083146F">
        <w:t>进行异或</w:t>
      </w:r>
      <w:r w:rsidRPr="0083146F">
        <w:rPr>
          <w:rFonts w:hint="eastAsia"/>
        </w:rPr>
        <w:t>，</w:t>
      </w:r>
      <w:r w:rsidRPr="0083146F">
        <w:t>其中</w:t>
      </w:r>
      <w:r w:rsidRPr="0083146F">
        <w:rPr>
          <w:position w:val="-10"/>
        </w:rPr>
        <w:object w:dxaOrig="200" w:dyaOrig="300" w14:anchorId="4EE69330">
          <v:shape id="_x0000_i1076" type="#_x0000_t75" style="width:7.5pt;height:14.25pt" o:ole="">
            <v:imagedata r:id="rId104" o:title=""/>
          </v:shape>
          <o:OLEObject Type="Embed" ProgID="Equation.DSMT4" ShapeID="_x0000_i1076" DrawAspect="Content" ObjectID="_1559018483" r:id="rId105"/>
        </w:object>
      </w:r>
      <w:r w:rsidRPr="0083146F">
        <w:t>表示轮数</w:t>
      </w:r>
      <w:r w:rsidRPr="0083146F">
        <w:rPr>
          <w:rFonts w:hint="eastAsia"/>
        </w:rPr>
        <w:t>；</w:t>
      </w:r>
    </w:p>
    <w:p w14:paraId="3E84D22D" w14:textId="77777777" w:rsidR="003565DF" w:rsidRDefault="003565DF" w:rsidP="00B84BEB">
      <w:pPr>
        <w:ind w:left="360"/>
      </w:pPr>
      <w:r w:rsidRPr="0083146F">
        <w:t>轮常量</w:t>
      </w:r>
      <w:r w:rsidRPr="0083146F">
        <w:rPr>
          <w:position w:val="-10"/>
        </w:rPr>
        <w:object w:dxaOrig="840" w:dyaOrig="320" w14:anchorId="7EA9787E">
          <v:shape id="_x0000_i1077" type="#_x0000_t75" style="width:43.5pt;height:14.25pt" o:ole="">
            <v:imagedata r:id="rId102" o:title=""/>
          </v:shape>
          <o:OLEObject Type="Embed" ProgID="Equation.DSMT4" ShapeID="_x0000_i1077" DrawAspect="Content" ObjectID="_1559018484"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p w14:paraId="087FE4D0" w14:textId="77777777" w:rsidR="00623432" w:rsidRPr="00DC40B3" w:rsidRDefault="00623432" w:rsidP="00623432">
      <w:pPr>
        <w:ind w:left="360"/>
        <w:jc w:val="center"/>
        <w:rPr>
          <w:sz w:val="21"/>
          <w:szCs w:val="21"/>
        </w:rPr>
      </w:pPr>
      <w:r w:rsidRPr="00DC40B3">
        <w:rPr>
          <w:sz w:val="21"/>
          <w:szCs w:val="21"/>
        </w:rPr>
        <w:t>表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54"/>
        <w:gridCol w:w="1454"/>
        <w:gridCol w:w="1454"/>
        <w:gridCol w:w="1455"/>
        <w:gridCol w:w="1455"/>
      </w:tblGrid>
      <w:tr w:rsidR="003565DF" w:rsidRPr="0083146F" w14:paraId="0E5F2FA8" w14:textId="77777777" w:rsidTr="00623432">
        <w:tc>
          <w:tcPr>
            <w:tcW w:w="1429" w:type="dxa"/>
            <w:shd w:val="clear" w:color="auto" w:fill="auto"/>
          </w:tcPr>
          <w:p w14:paraId="2D79B896" w14:textId="77777777" w:rsidR="003565DF" w:rsidRPr="0083146F" w:rsidRDefault="003565DF" w:rsidP="00B84BEB">
            <w:pPr>
              <w:jc w:val="center"/>
            </w:pPr>
            <w:r w:rsidRPr="0083146F">
              <w:t>J</w:t>
            </w:r>
          </w:p>
        </w:tc>
        <w:tc>
          <w:tcPr>
            <w:tcW w:w="1454" w:type="dxa"/>
            <w:shd w:val="clear" w:color="auto" w:fill="auto"/>
          </w:tcPr>
          <w:p w14:paraId="31AB0EBC" w14:textId="77777777" w:rsidR="003565DF" w:rsidRPr="0083146F" w:rsidRDefault="003565DF" w:rsidP="00B84BEB">
            <w:pPr>
              <w:jc w:val="center"/>
            </w:pPr>
            <w:r w:rsidRPr="0083146F">
              <w:t>1</w:t>
            </w:r>
          </w:p>
        </w:tc>
        <w:tc>
          <w:tcPr>
            <w:tcW w:w="1454" w:type="dxa"/>
            <w:shd w:val="clear" w:color="auto" w:fill="auto"/>
          </w:tcPr>
          <w:p w14:paraId="0A611DA3" w14:textId="77777777" w:rsidR="003565DF" w:rsidRPr="0083146F" w:rsidRDefault="003565DF" w:rsidP="00B84BEB">
            <w:pPr>
              <w:jc w:val="center"/>
            </w:pPr>
            <w:r w:rsidRPr="0083146F">
              <w:t>2</w:t>
            </w:r>
          </w:p>
        </w:tc>
        <w:tc>
          <w:tcPr>
            <w:tcW w:w="1454" w:type="dxa"/>
            <w:shd w:val="clear" w:color="auto" w:fill="auto"/>
          </w:tcPr>
          <w:p w14:paraId="4ABAB9CD" w14:textId="77777777" w:rsidR="003565DF" w:rsidRPr="0083146F" w:rsidRDefault="003565DF" w:rsidP="00B84BEB">
            <w:pPr>
              <w:jc w:val="center"/>
            </w:pPr>
            <w:r w:rsidRPr="0083146F">
              <w:t>3</w:t>
            </w:r>
          </w:p>
        </w:tc>
        <w:tc>
          <w:tcPr>
            <w:tcW w:w="1455" w:type="dxa"/>
            <w:shd w:val="clear" w:color="auto" w:fill="auto"/>
          </w:tcPr>
          <w:p w14:paraId="7876C12A" w14:textId="77777777" w:rsidR="003565DF" w:rsidRPr="0083146F" w:rsidRDefault="003565DF" w:rsidP="00B84BEB">
            <w:pPr>
              <w:jc w:val="center"/>
            </w:pPr>
            <w:r w:rsidRPr="0083146F">
              <w:t>4</w:t>
            </w:r>
          </w:p>
        </w:tc>
        <w:tc>
          <w:tcPr>
            <w:tcW w:w="1455" w:type="dxa"/>
            <w:shd w:val="clear" w:color="auto" w:fill="auto"/>
          </w:tcPr>
          <w:p w14:paraId="7EDD6456" w14:textId="77777777" w:rsidR="003565DF" w:rsidRPr="0083146F" w:rsidRDefault="003565DF" w:rsidP="00B84BEB">
            <w:pPr>
              <w:jc w:val="center"/>
            </w:pPr>
            <w:r w:rsidRPr="0083146F">
              <w:t>5</w:t>
            </w:r>
          </w:p>
        </w:tc>
      </w:tr>
      <w:tr w:rsidR="003565DF" w:rsidRPr="0083146F" w14:paraId="6ED416A5" w14:textId="77777777" w:rsidTr="00623432">
        <w:tc>
          <w:tcPr>
            <w:tcW w:w="1429" w:type="dxa"/>
            <w:shd w:val="clear" w:color="auto" w:fill="auto"/>
          </w:tcPr>
          <w:p w14:paraId="74B3EF9C" w14:textId="77777777" w:rsidR="003565DF" w:rsidRPr="0083146F" w:rsidRDefault="003565DF" w:rsidP="00B84BEB">
            <w:pPr>
              <w:jc w:val="center"/>
            </w:pPr>
            <w:r w:rsidRPr="0083146F">
              <w:rPr>
                <w:position w:val="-10"/>
              </w:rPr>
              <w:object w:dxaOrig="840" w:dyaOrig="320" w14:anchorId="468074BB">
                <v:shape id="_x0000_i1078" type="#_x0000_t75" style="width:43.5pt;height:14.25pt" o:ole="">
                  <v:imagedata r:id="rId102" o:title=""/>
                </v:shape>
                <o:OLEObject Type="Embed" ProgID="Equation.DSMT4" ShapeID="_x0000_i1078" DrawAspect="Content" ObjectID="_1559018485" r:id="rId107"/>
              </w:object>
            </w:r>
          </w:p>
        </w:tc>
        <w:tc>
          <w:tcPr>
            <w:tcW w:w="1454" w:type="dxa"/>
            <w:shd w:val="clear" w:color="auto" w:fill="auto"/>
          </w:tcPr>
          <w:p w14:paraId="35FC1AA0" w14:textId="77777777" w:rsidR="003565DF" w:rsidRPr="0083146F" w:rsidRDefault="003565DF" w:rsidP="00B84BEB">
            <w:pPr>
              <w:jc w:val="center"/>
            </w:pPr>
            <w:r w:rsidRPr="0083146F">
              <w:t>01000000</w:t>
            </w:r>
          </w:p>
        </w:tc>
        <w:tc>
          <w:tcPr>
            <w:tcW w:w="1454" w:type="dxa"/>
            <w:shd w:val="clear" w:color="auto" w:fill="auto"/>
          </w:tcPr>
          <w:p w14:paraId="239635C8" w14:textId="77777777" w:rsidR="003565DF" w:rsidRPr="0083146F" w:rsidRDefault="003565DF" w:rsidP="00B84BEB">
            <w:pPr>
              <w:jc w:val="center"/>
            </w:pPr>
            <w:r w:rsidRPr="0083146F">
              <w:t>02000000</w:t>
            </w:r>
          </w:p>
        </w:tc>
        <w:tc>
          <w:tcPr>
            <w:tcW w:w="1454" w:type="dxa"/>
            <w:shd w:val="clear" w:color="auto" w:fill="auto"/>
          </w:tcPr>
          <w:p w14:paraId="549A0256" w14:textId="77777777" w:rsidR="003565DF" w:rsidRPr="0083146F" w:rsidRDefault="003565DF" w:rsidP="00B84BEB">
            <w:pPr>
              <w:jc w:val="center"/>
            </w:pPr>
            <w:r w:rsidRPr="0083146F">
              <w:t>04000000</w:t>
            </w:r>
          </w:p>
        </w:tc>
        <w:tc>
          <w:tcPr>
            <w:tcW w:w="1455" w:type="dxa"/>
            <w:shd w:val="clear" w:color="auto" w:fill="auto"/>
          </w:tcPr>
          <w:p w14:paraId="33587E6D" w14:textId="77777777" w:rsidR="003565DF" w:rsidRPr="0083146F" w:rsidRDefault="003565DF" w:rsidP="00B84BEB">
            <w:pPr>
              <w:jc w:val="center"/>
            </w:pPr>
            <w:r w:rsidRPr="0083146F">
              <w:t>08000000</w:t>
            </w:r>
          </w:p>
        </w:tc>
        <w:tc>
          <w:tcPr>
            <w:tcW w:w="1455" w:type="dxa"/>
            <w:shd w:val="clear" w:color="auto" w:fill="auto"/>
          </w:tcPr>
          <w:p w14:paraId="64F6E5A0" w14:textId="77777777" w:rsidR="003565DF" w:rsidRPr="0083146F" w:rsidRDefault="003565DF" w:rsidP="00B84BEB">
            <w:pPr>
              <w:jc w:val="center"/>
            </w:pPr>
            <w:r w:rsidRPr="0083146F">
              <w:t>10000000</w:t>
            </w:r>
          </w:p>
        </w:tc>
      </w:tr>
      <w:tr w:rsidR="003565DF" w:rsidRPr="0083146F" w14:paraId="2C9CBE56" w14:textId="77777777" w:rsidTr="00623432">
        <w:tc>
          <w:tcPr>
            <w:tcW w:w="1429" w:type="dxa"/>
            <w:shd w:val="clear" w:color="auto" w:fill="auto"/>
          </w:tcPr>
          <w:p w14:paraId="5975AAE1" w14:textId="77777777" w:rsidR="003565DF" w:rsidRPr="0083146F" w:rsidRDefault="003565DF" w:rsidP="00B84BEB">
            <w:pPr>
              <w:jc w:val="center"/>
            </w:pPr>
            <w:r w:rsidRPr="0083146F">
              <w:t>J</w:t>
            </w:r>
          </w:p>
        </w:tc>
        <w:tc>
          <w:tcPr>
            <w:tcW w:w="1454" w:type="dxa"/>
            <w:shd w:val="clear" w:color="auto" w:fill="auto"/>
          </w:tcPr>
          <w:p w14:paraId="12296C28" w14:textId="77777777" w:rsidR="003565DF" w:rsidRPr="0083146F" w:rsidRDefault="003565DF" w:rsidP="00B84BEB">
            <w:pPr>
              <w:jc w:val="center"/>
            </w:pPr>
            <w:r w:rsidRPr="0083146F">
              <w:t>6</w:t>
            </w:r>
          </w:p>
        </w:tc>
        <w:tc>
          <w:tcPr>
            <w:tcW w:w="1454" w:type="dxa"/>
            <w:shd w:val="clear" w:color="auto" w:fill="auto"/>
          </w:tcPr>
          <w:p w14:paraId="5A26FC04" w14:textId="77777777" w:rsidR="003565DF" w:rsidRPr="0083146F" w:rsidRDefault="003565DF" w:rsidP="00B84BEB">
            <w:pPr>
              <w:jc w:val="center"/>
            </w:pPr>
            <w:r w:rsidRPr="0083146F">
              <w:t>7</w:t>
            </w:r>
          </w:p>
        </w:tc>
        <w:tc>
          <w:tcPr>
            <w:tcW w:w="1454" w:type="dxa"/>
            <w:shd w:val="clear" w:color="auto" w:fill="auto"/>
          </w:tcPr>
          <w:p w14:paraId="249F1C37" w14:textId="77777777" w:rsidR="003565DF" w:rsidRPr="0083146F" w:rsidRDefault="003565DF" w:rsidP="00B84BEB">
            <w:pPr>
              <w:jc w:val="center"/>
            </w:pPr>
            <w:r w:rsidRPr="0083146F">
              <w:t>8</w:t>
            </w:r>
          </w:p>
        </w:tc>
        <w:tc>
          <w:tcPr>
            <w:tcW w:w="1455" w:type="dxa"/>
            <w:shd w:val="clear" w:color="auto" w:fill="auto"/>
          </w:tcPr>
          <w:p w14:paraId="070A4000" w14:textId="77777777" w:rsidR="003565DF" w:rsidRPr="0083146F" w:rsidRDefault="003565DF" w:rsidP="00B84BEB">
            <w:pPr>
              <w:jc w:val="center"/>
            </w:pPr>
            <w:r w:rsidRPr="0083146F">
              <w:t>9</w:t>
            </w:r>
          </w:p>
        </w:tc>
        <w:tc>
          <w:tcPr>
            <w:tcW w:w="1455" w:type="dxa"/>
            <w:shd w:val="clear" w:color="auto" w:fill="auto"/>
          </w:tcPr>
          <w:p w14:paraId="2F46078F" w14:textId="77777777" w:rsidR="003565DF" w:rsidRPr="0083146F" w:rsidRDefault="003565DF" w:rsidP="00B84BEB">
            <w:pPr>
              <w:jc w:val="center"/>
            </w:pPr>
            <w:r w:rsidRPr="0083146F">
              <w:t>10</w:t>
            </w:r>
          </w:p>
        </w:tc>
      </w:tr>
      <w:tr w:rsidR="003565DF" w:rsidRPr="0083146F" w14:paraId="1B2265F9" w14:textId="77777777" w:rsidTr="00623432">
        <w:tc>
          <w:tcPr>
            <w:tcW w:w="1429" w:type="dxa"/>
            <w:shd w:val="clear" w:color="auto" w:fill="auto"/>
          </w:tcPr>
          <w:p w14:paraId="143EA45D" w14:textId="77777777" w:rsidR="003565DF" w:rsidRPr="0083146F" w:rsidRDefault="003565DF" w:rsidP="00B84BEB">
            <w:pPr>
              <w:jc w:val="center"/>
            </w:pPr>
            <w:r w:rsidRPr="0083146F">
              <w:rPr>
                <w:position w:val="-10"/>
              </w:rPr>
              <w:object w:dxaOrig="840" w:dyaOrig="320" w14:anchorId="490B069F">
                <v:shape id="_x0000_i1079" type="#_x0000_t75" style="width:43.5pt;height:14.25pt" o:ole="">
                  <v:imagedata r:id="rId102" o:title=""/>
                </v:shape>
                <o:OLEObject Type="Embed" ProgID="Equation.DSMT4" ShapeID="_x0000_i1079" DrawAspect="Content" ObjectID="_1559018486" r:id="rId108"/>
              </w:object>
            </w:r>
          </w:p>
        </w:tc>
        <w:tc>
          <w:tcPr>
            <w:tcW w:w="1454" w:type="dxa"/>
            <w:shd w:val="clear" w:color="auto" w:fill="auto"/>
          </w:tcPr>
          <w:p w14:paraId="42344353" w14:textId="77777777" w:rsidR="003565DF" w:rsidRPr="0083146F" w:rsidRDefault="003565DF" w:rsidP="00B84BEB">
            <w:pPr>
              <w:jc w:val="center"/>
            </w:pPr>
            <w:r w:rsidRPr="0083146F">
              <w:t>20000000</w:t>
            </w:r>
          </w:p>
        </w:tc>
        <w:tc>
          <w:tcPr>
            <w:tcW w:w="1454" w:type="dxa"/>
            <w:shd w:val="clear" w:color="auto" w:fill="auto"/>
          </w:tcPr>
          <w:p w14:paraId="6A07A230" w14:textId="77777777" w:rsidR="003565DF" w:rsidRPr="0083146F" w:rsidRDefault="003565DF" w:rsidP="00B84BEB">
            <w:pPr>
              <w:jc w:val="center"/>
            </w:pPr>
            <w:r w:rsidRPr="0083146F">
              <w:t>40000000</w:t>
            </w:r>
          </w:p>
        </w:tc>
        <w:tc>
          <w:tcPr>
            <w:tcW w:w="1454" w:type="dxa"/>
            <w:shd w:val="clear" w:color="auto" w:fill="auto"/>
          </w:tcPr>
          <w:p w14:paraId="41E5FFE0" w14:textId="77777777" w:rsidR="003565DF" w:rsidRPr="0083146F" w:rsidRDefault="003565DF" w:rsidP="00B84BEB">
            <w:pPr>
              <w:jc w:val="center"/>
            </w:pPr>
            <w:r w:rsidRPr="0083146F">
              <w:t>80000000</w:t>
            </w:r>
          </w:p>
        </w:tc>
        <w:tc>
          <w:tcPr>
            <w:tcW w:w="1455" w:type="dxa"/>
            <w:shd w:val="clear" w:color="auto" w:fill="auto"/>
          </w:tcPr>
          <w:p w14:paraId="2F96188E" w14:textId="77777777" w:rsidR="003565DF" w:rsidRPr="0083146F" w:rsidRDefault="003565DF" w:rsidP="00B84BEB">
            <w:pPr>
              <w:jc w:val="center"/>
            </w:pPr>
            <w:r w:rsidRPr="0083146F">
              <w:t>1B000000</w:t>
            </w:r>
          </w:p>
        </w:tc>
        <w:tc>
          <w:tcPr>
            <w:tcW w:w="1455" w:type="dxa"/>
            <w:shd w:val="clear" w:color="auto" w:fill="auto"/>
          </w:tcPr>
          <w:p w14:paraId="2C38D3CF" w14:textId="77777777" w:rsidR="003565DF" w:rsidRPr="0083146F" w:rsidRDefault="003565DF" w:rsidP="00B84BEB">
            <w:pPr>
              <w:jc w:val="center"/>
            </w:pPr>
            <w:r w:rsidRPr="0083146F">
              <w:t>36000000</w:t>
            </w:r>
          </w:p>
        </w:tc>
      </w:tr>
    </w:tbl>
    <w:p w14:paraId="11AEB6A9" w14:textId="77777777" w:rsidR="003565DF" w:rsidRPr="0083146F" w:rsidRDefault="003565DF" w:rsidP="00B84BEB">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w14:anchorId="4709CFB0">
          <v:shape id="_x0000_i1080" type="#_x0000_t75" style="width:7.5pt;height:14.25pt" o:ole="">
            <v:imagedata r:id="rId109" o:title=""/>
          </v:shape>
          <o:OLEObject Type="Embed" ProgID="Equation.DSMT4" ShapeID="_x0000_i1080" DrawAspect="Content" ObjectID="_1559018487" r:id="rId110"/>
        </w:object>
      </w:r>
      <w:r w:rsidRPr="0083146F">
        <w:rPr>
          <w:rFonts w:hint="eastAsia"/>
        </w:rPr>
        <w:t>为何值时其总为0。通常将轮常量最左边的字节称为</w:t>
      </w:r>
      <w:r w:rsidRPr="0083146F">
        <w:rPr>
          <w:position w:val="-10"/>
        </w:rPr>
        <w:object w:dxaOrig="680" w:dyaOrig="320" w14:anchorId="5E71692E">
          <v:shape id="_x0000_i1081" type="#_x0000_t75" style="width:36pt;height:14.25pt" o:ole="">
            <v:imagedata r:id="rId111" o:title=""/>
          </v:shape>
          <o:OLEObject Type="Embed" ProgID="Equation.DSMT4" ShapeID="_x0000_i1081" DrawAspect="Content" ObjectID="_1559018488" r:id="rId112"/>
        </w:object>
      </w:r>
      <w:r w:rsidRPr="0083146F">
        <w:rPr>
          <w:rFonts w:hint="eastAsia"/>
        </w:rPr>
        <w:t>，</w:t>
      </w:r>
      <w:r w:rsidRPr="0083146F">
        <w:t>显然</w:t>
      </w:r>
      <w:r w:rsidRPr="0083146F">
        <w:rPr>
          <w:position w:val="-10"/>
        </w:rPr>
        <w:object w:dxaOrig="2460" w:dyaOrig="320" w14:anchorId="3FDCE62C">
          <v:shape id="_x0000_i1082" type="#_x0000_t75" style="width:122.25pt;height:14.25pt" o:ole="">
            <v:imagedata r:id="rId113" o:title=""/>
          </v:shape>
          <o:OLEObject Type="Embed" ProgID="Equation.DSMT4" ShapeID="_x0000_i1082" DrawAspect="Content" ObjectID="_1559018489" r:id="rId114"/>
        </w:object>
      </w:r>
      <w:r w:rsidRPr="0083146F">
        <w:rPr>
          <w:rFonts w:hint="eastAsia"/>
        </w:rPr>
        <w:t>。</w:t>
      </w:r>
      <w:r w:rsidRPr="0083146F">
        <w:rPr>
          <w:position w:val="-10"/>
        </w:rPr>
        <w:object w:dxaOrig="680" w:dyaOrig="320" w14:anchorId="1877055F">
          <v:shape id="_x0000_i1083" type="#_x0000_t75" style="width:36pt;height:14.25pt" o:ole="">
            <v:imagedata r:id="rId111" o:title=""/>
          </v:shape>
          <o:OLEObject Type="Embed" ProgID="Equation.DSMT4" ShapeID="_x0000_i1083" DrawAspect="Content" ObjectID="_1559018490" r:id="rId115"/>
        </w:object>
      </w:r>
      <w:r w:rsidRPr="0083146F">
        <w:rPr>
          <w:rFonts w:hint="eastAsia"/>
        </w:rPr>
        <w:t>的构造方法是：</w:t>
      </w:r>
      <w:r w:rsidRPr="0083146F">
        <w:rPr>
          <w:position w:val="-10"/>
        </w:rPr>
        <w:object w:dxaOrig="1320" w:dyaOrig="320" w14:anchorId="2915C9C1">
          <v:shape id="_x0000_i1084" type="#_x0000_t75" style="width:64.5pt;height:14.25pt" o:ole="">
            <v:imagedata r:id="rId116" o:title=""/>
          </v:shape>
          <o:OLEObject Type="Embed" ProgID="Equation.DSMT4" ShapeID="_x0000_i1084" DrawAspect="Content" ObjectID="_1559018491" r:id="rId117"/>
        </w:object>
      </w:r>
      <w:r w:rsidRPr="0083146F">
        <w:rPr>
          <w:rFonts w:hint="eastAsia"/>
        </w:rPr>
        <w:t>，</w:t>
      </w:r>
      <w:r w:rsidRPr="0083146F">
        <w:rPr>
          <w:position w:val="-10"/>
        </w:rPr>
        <w:object w:dxaOrig="2079" w:dyaOrig="320" w14:anchorId="43E9CC73">
          <v:shape id="_x0000_i1085" type="#_x0000_t75" style="width:100.5pt;height:14.25pt" o:ole="">
            <v:imagedata r:id="rId118" o:title=""/>
          </v:shape>
          <o:OLEObject Type="Embed" ProgID="Equation.DSMT4" ShapeID="_x0000_i1085" DrawAspect="Content" ObjectID="_1559018492" r:id="rId119"/>
        </w:object>
      </w:r>
      <w:r w:rsidRPr="0083146F">
        <w:rPr>
          <w:rFonts w:hint="eastAsia"/>
        </w:rPr>
        <w:t>，</w:t>
      </w:r>
      <w:r w:rsidRPr="0083146F">
        <w:rPr>
          <w:position w:val="-10"/>
        </w:rPr>
        <w:object w:dxaOrig="1300" w:dyaOrig="320" w14:anchorId="7B5541B9">
          <v:shape id="_x0000_i1086" type="#_x0000_t75" style="width:64.5pt;height:14.25pt" o:ole="">
            <v:imagedata r:id="rId120" o:title=""/>
          </v:shape>
          <o:OLEObject Type="Embed" ProgID="Equation.DSMT4" ShapeID="_x0000_i1086" DrawAspect="Content" ObjectID="_1559018493" r:id="rId121"/>
        </w:object>
      </w:r>
      <w:r w:rsidRPr="0083146F">
        <w:rPr>
          <w:rFonts w:hint="eastAsia"/>
        </w:rPr>
        <w:t>。</w:t>
      </w:r>
      <w:r w:rsidRPr="0083146F">
        <w:t>其中</w:t>
      </w:r>
      <w:r w:rsidRPr="0083146F">
        <w:rPr>
          <w:rFonts w:hint="eastAsia"/>
        </w:rPr>
        <w:t>“</w:t>
      </w:r>
      <w:r w:rsidRPr="0083146F">
        <w:rPr>
          <w:position w:val="-4"/>
        </w:rPr>
        <w:object w:dxaOrig="180" w:dyaOrig="200" w14:anchorId="10C75045">
          <v:shape id="_x0000_i1087" type="#_x0000_t75" style="width:7.5pt;height:7.5pt" o:ole="">
            <v:imagedata r:id="rId122" o:title=""/>
          </v:shape>
          <o:OLEObject Type="Embed" ProgID="Equation.DSMT4" ShapeID="_x0000_i1087" DrawAspect="Content" ObjectID="_1559018494" r:id="rId123"/>
        </w:object>
      </w:r>
      <w:r w:rsidRPr="0083146F">
        <w:rPr>
          <w:rFonts w:hint="eastAsia"/>
        </w:rPr>
        <w:t>”是定义在</w:t>
      </w:r>
      <w:r w:rsidRPr="0083146F">
        <w:rPr>
          <w:position w:val="-10"/>
        </w:rPr>
        <w:object w:dxaOrig="800" w:dyaOrig="360" w14:anchorId="495F167F">
          <v:shape id="_x0000_i1088" type="#_x0000_t75" style="width:43.5pt;height:21.75pt" o:ole="">
            <v:imagedata r:id="rId124" o:title=""/>
          </v:shape>
          <o:OLEObject Type="Embed" ProgID="Equation.DSMT4" ShapeID="_x0000_i1088" DrawAspect="Content" ObjectID="_1559018495" r:id="rId125"/>
        </w:object>
      </w:r>
      <w:r w:rsidRPr="0083146F">
        <w:t>上模</w:t>
      </w:r>
      <w:r w:rsidRPr="0083146F">
        <w:rPr>
          <w:position w:val="-10"/>
        </w:rPr>
        <w:object w:dxaOrig="2500" w:dyaOrig="360" w14:anchorId="5FEEDF26">
          <v:shape id="_x0000_i1089" type="#_x0000_t75" style="width:122.25pt;height:21.75pt" o:ole="">
            <v:imagedata r:id="rId126" o:title=""/>
          </v:shape>
          <o:OLEObject Type="Embed" ProgID="Equation.DSMT4" ShapeID="_x0000_i1089" DrawAspect="Content" ObjectID="_1559018496" r:id="rId127"/>
        </w:object>
      </w:r>
      <w:r w:rsidRPr="0083146F">
        <w:t>的乘法</w:t>
      </w:r>
      <w:r w:rsidRPr="0083146F">
        <w:rPr>
          <w:rFonts w:hint="eastAsia"/>
        </w:rPr>
        <w:t>。</w:t>
      </w:r>
    </w:p>
    <w:p w14:paraId="76A22385" w14:textId="77777777" w:rsidR="003565DF" w:rsidRPr="0083146F" w:rsidRDefault="003565DF" w:rsidP="00B84BEB">
      <w:pPr>
        <w:ind w:left="420" w:firstLine="420"/>
      </w:pPr>
      <w:r w:rsidRPr="0083146F">
        <w:t>轮密钥加运算就是</w:t>
      </w:r>
      <w:r w:rsidRPr="0083146F">
        <w:rPr>
          <w:rFonts w:hint="eastAsia"/>
        </w:rPr>
        <w:t>对128位轮密钥</w:t>
      </w:r>
      <w:r w:rsidRPr="0083146F">
        <w:rPr>
          <w:position w:val="-12"/>
        </w:rPr>
        <w:object w:dxaOrig="300" w:dyaOrig="360" w14:anchorId="69F3ACEA">
          <v:shape id="_x0000_i1090" type="#_x0000_t75" style="width:14.25pt;height:21.75pt" o:ole="">
            <v:imagedata r:id="rId128" o:title=""/>
          </v:shape>
          <o:OLEObject Type="Embed" ProgID="Equation.DSMT4" ShapeID="_x0000_i1090" DrawAspect="Content" ObjectID="_1559018497"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w14:anchorId="443D6D5E">
          <v:shape id="_x0000_i1091" type="#_x0000_t75" style="width:14.25pt;height:21.75pt" o:ole="">
            <v:imagedata r:id="rId128" o:title=""/>
          </v:shape>
          <o:OLEObject Type="Embed" ProgID="Equation.DSMT4" ShapeID="_x0000_i1091" DrawAspect="Content" ObjectID="_1559018498" r:id="rId130"/>
        </w:object>
      </w:r>
      <w:r w:rsidRPr="0083146F">
        <w:t>中的每个字</w:t>
      </w:r>
      <w:r w:rsidRPr="0083146F">
        <w:rPr>
          <w:position w:val="-10"/>
        </w:rPr>
        <w:object w:dxaOrig="560" w:dyaOrig="320" w14:anchorId="03997942">
          <v:shape id="_x0000_i1092" type="#_x0000_t75" style="width:28.5pt;height:14.25pt" o:ole="">
            <v:imagedata r:id="rId131" o:title=""/>
          </v:shape>
          <o:OLEObject Type="Embed" ProgID="Equation.DSMT4" ShapeID="_x0000_i1092" DrawAspect="Content" ObjectID="_1559018499" r:id="rId132"/>
        </w:object>
      </w:r>
      <w:r w:rsidRPr="0083146F">
        <w:rPr>
          <w:rFonts w:hint="eastAsia"/>
        </w:rPr>
        <w:t>、</w:t>
      </w:r>
      <w:r w:rsidRPr="0083146F">
        <w:rPr>
          <w:position w:val="-10"/>
        </w:rPr>
        <w:object w:dxaOrig="859" w:dyaOrig="320" w14:anchorId="31CD7EBE">
          <v:shape id="_x0000_i1093" type="#_x0000_t75" style="width:43.5pt;height:14.25pt" o:ole="">
            <v:imagedata r:id="rId133" o:title=""/>
          </v:shape>
          <o:OLEObject Type="Embed" ProgID="Equation.DSMT4" ShapeID="_x0000_i1093" DrawAspect="Content" ObjectID="_1559018500" r:id="rId134"/>
        </w:object>
      </w:r>
      <w:r w:rsidRPr="0083146F">
        <w:rPr>
          <w:rFonts w:hint="eastAsia"/>
        </w:rPr>
        <w:t>、</w:t>
      </w:r>
      <w:r w:rsidRPr="0083146F">
        <w:rPr>
          <w:position w:val="-10"/>
        </w:rPr>
        <w:object w:dxaOrig="900" w:dyaOrig="320" w14:anchorId="3384077B">
          <v:shape id="_x0000_i1094" type="#_x0000_t75" style="width:43.5pt;height:14.25pt" o:ole="">
            <v:imagedata r:id="rId135" o:title=""/>
          </v:shape>
          <o:OLEObject Type="Embed" ProgID="Equation.DSMT4" ShapeID="_x0000_i1094" DrawAspect="Content" ObjectID="_1559018501" r:id="rId136"/>
        </w:object>
      </w:r>
      <w:r w:rsidRPr="0083146F">
        <w:rPr>
          <w:rFonts w:hint="eastAsia"/>
        </w:rPr>
        <w:t>、</w:t>
      </w:r>
      <w:r w:rsidRPr="0083146F">
        <w:rPr>
          <w:position w:val="-10"/>
        </w:rPr>
        <w:object w:dxaOrig="880" w:dyaOrig="320" w14:anchorId="6B1FC5F5">
          <v:shape id="_x0000_i1095" type="#_x0000_t75" style="width:43.5pt;height:14.25pt" o:ole="">
            <v:imagedata r:id="rId137" o:title=""/>
          </v:shape>
          <o:OLEObject Type="Embed" ProgID="Equation.DSMT4" ShapeID="_x0000_i1095" DrawAspect="Content" ObjectID="_1559018502" r:id="rId138"/>
        </w:object>
      </w:r>
      <w:r w:rsidRPr="0083146F">
        <w:rPr>
          <w:rFonts w:hint="eastAsia"/>
        </w:rPr>
        <w:t>都是32bit，其包含4个字节的生成过程为密钥扩展算法。轮密钥加的逆运算和轮密钥的加正向运算结果完全一致。</w:t>
      </w:r>
    </w:p>
    <w:p w14:paraId="45399303" w14:textId="174E5382" w:rsidR="003565DF" w:rsidRPr="00424F33" w:rsidRDefault="003565DF" w:rsidP="00B84BEB">
      <w:pPr>
        <w:pStyle w:val="2"/>
      </w:pPr>
      <w:bookmarkStart w:id="18" w:name="_Toc485128161"/>
      <w:r w:rsidRPr="00424F33">
        <w:t>2</w:t>
      </w:r>
      <w:r w:rsidRPr="00424F33">
        <w:rPr>
          <w:rFonts w:hint="eastAsia"/>
        </w:rPr>
        <w:t>.3</w:t>
      </w:r>
      <w:r w:rsidR="003D1177">
        <w:t xml:space="preserve"> </w:t>
      </w:r>
      <w:r w:rsidRPr="00424F33">
        <w:t xml:space="preserve"> </w:t>
      </w:r>
      <w:r w:rsidR="00715B52" w:rsidRPr="00424F33">
        <w:t>AES算法中</w:t>
      </w:r>
      <w:r w:rsidRPr="00424F33">
        <w:rPr>
          <w:rFonts w:hint="eastAsia"/>
        </w:rPr>
        <w:t>行移位</w:t>
      </w:r>
      <w:r w:rsidR="00715B52" w:rsidRPr="00424F33">
        <w:rPr>
          <w:rFonts w:hint="eastAsia"/>
        </w:rPr>
        <w:t>简述</w:t>
      </w:r>
      <w:bookmarkEnd w:id="18"/>
    </w:p>
    <w:p w14:paraId="4CC9B0EE" w14:textId="77777777" w:rsidR="003565DF" w:rsidRPr="0083146F" w:rsidRDefault="003565DF" w:rsidP="00B84BEB">
      <w:r w:rsidRPr="0083146F">
        <w:rPr>
          <w:rFonts w:hint="eastAsia"/>
        </w:rPr>
        <w:t>1）行移位操作</w:t>
      </w:r>
    </w:p>
    <w:p w14:paraId="7095884E" w14:textId="77777777" w:rsidR="003565DF" w:rsidRPr="0083146F" w:rsidRDefault="003565DF" w:rsidP="00B84BEB">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w14:anchorId="3CFA44C3">
          <v:shape id="_x0000_i1096" type="#_x0000_t75" style="width:7.5pt;height:14.25pt" o:ole="">
            <v:imagedata r:id="rId139" o:title=""/>
          </v:shape>
          <o:OLEObject Type="Embed" ProgID="Equation.DSMT4" ShapeID="_x0000_i1096" DrawAspect="Content" ObjectID="_1559018503" r:id="rId140"/>
        </w:object>
      </w:r>
      <w:r w:rsidRPr="0083146F">
        <w:rPr>
          <w:rFonts w:hint="eastAsia"/>
        </w:rPr>
        <w:t>行循环左移</w:t>
      </w:r>
      <w:r w:rsidRPr="0083146F">
        <w:rPr>
          <w:position w:val="-6"/>
        </w:rPr>
        <w:object w:dxaOrig="139" w:dyaOrig="260" w14:anchorId="682CB0F3">
          <v:shape id="_x0000_i1097" type="#_x0000_t75" style="width:7.5pt;height:14.25pt" o:ole="">
            <v:imagedata r:id="rId141" o:title=""/>
          </v:shape>
          <o:OLEObject Type="Embed" ProgID="Equation.DSMT4" ShapeID="_x0000_i1097" DrawAspect="Content" ObjectID="_1559018504" r:id="rId142"/>
        </w:object>
      </w:r>
      <w:r w:rsidRPr="0083146F">
        <w:t>个字节</w:t>
      </w:r>
      <w:r w:rsidRPr="0083146F">
        <w:rPr>
          <w:rFonts w:hint="eastAsia"/>
        </w:rPr>
        <w:t>，</w:t>
      </w:r>
      <w:r w:rsidRPr="0083146F">
        <w:t>其中</w:t>
      </w:r>
      <w:r w:rsidRPr="0083146F">
        <w:rPr>
          <w:position w:val="-10"/>
        </w:rPr>
        <w:object w:dxaOrig="1060" w:dyaOrig="320" w14:anchorId="158D3864">
          <v:shape id="_x0000_i1098" type="#_x0000_t75" style="width:50.25pt;height:14.25pt" o:ole="">
            <v:imagedata r:id="rId143" o:title=""/>
          </v:shape>
          <o:OLEObject Type="Embed" ProgID="Equation.DSMT4" ShapeID="_x0000_i1098" DrawAspect="Content" ObjectID="_1559018505" r:id="rId144"/>
        </w:object>
      </w:r>
      <w:r w:rsidRPr="0083146F">
        <w:rPr>
          <w:rFonts w:hint="eastAsia"/>
        </w:rPr>
        <w:t>。</w:t>
      </w:r>
      <w:r w:rsidRPr="0083146F">
        <w:t>这使得矩阵的列完全进行了重新排列排</w:t>
      </w:r>
      <w:r w:rsidRPr="0083146F">
        <w:rPr>
          <w:rFonts w:hint="eastAsia"/>
        </w:rPr>
        <w:t>，</w:t>
      </w:r>
      <w:r w:rsidRPr="0083146F">
        <w:t>即在移位后的每列中都包含着未移位</w:t>
      </w:r>
      <w:r w:rsidRPr="0083146F">
        <w:rPr>
          <w:rFonts w:hint="eastAsia"/>
        </w:rPr>
        <w:t>的前每列的一个字节。</w:t>
      </w:r>
    </w:p>
    <w:p w14:paraId="339AFD1E" w14:textId="77777777" w:rsidR="003565DF" w:rsidRPr="0083146F" w:rsidRDefault="003565DF" w:rsidP="00B84BEB">
      <w:r w:rsidRPr="0083146F">
        <w:rPr>
          <w:rFonts w:hint="eastAsia"/>
        </w:rPr>
        <w:t>2）行移位逆变换</w:t>
      </w:r>
    </w:p>
    <w:p w14:paraId="5BED2736" w14:textId="77777777" w:rsidR="003565DF" w:rsidRPr="0083146F" w:rsidRDefault="003565DF" w:rsidP="00B84BEB">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w14:anchorId="65B90D32">
          <v:shape id="_x0000_i1099" type="#_x0000_t75" style="width:7.5pt;height:14.25pt" o:ole="">
            <v:imagedata r:id="rId145" o:title=""/>
          </v:shape>
          <o:OLEObject Type="Embed" ProgID="Equation.DSMT4" ShapeID="_x0000_i1099" DrawAspect="Content" ObjectID="_1559018506" r:id="rId146"/>
        </w:object>
      </w:r>
      <w:r w:rsidRPr="0083146F">
        <w:t>行右移</w:t>
      </w:r>
      <w:r w:rsidRPr="0083146F">
        <w:rPr>
          <w:position w:val="-6"/>
        </w:rPr>
        <w:object w:dxaOrig="139" w:dyaOrig="260" w14:anchorId="073C3233">
          <v:shape id="_x0000_i1100" type="#_x0000_t75" style="width:7.5pt;height:14.25pt" o:ole="">
            <v:imagedata r:id="rId147" o:title=""/>
          </v:shape>
          <o:OLEObject Type="Embed" ProgID="Equation.DSMT4" ShapeID="_x0000_i1100" DrawAspect="Content" ObjectID="_1559018507" r:id="rId148"/>
        </w:object>
      </w:r>
      <w:r w:rsidRPr="0083146F">
        <w:t>个字节</w:t>
      </w:r>
      <w:r w:rsidRPr="0083146F">
        <w:rPr>
          <w:rFonts w:hint="eastAsia"/>
        </w:rPr>
        <w:t>。</w:t>
      </w:r>
    </w:p>
    <w:p w14:paraId="34062F1D" w14:textId="32E65A33" w:rsidR="003565DF" w:rsidRPr="00424F33" w:rsidRDefault="003565DF" w:rsidP="00B84BEB">
      <w:pPr>
        <w:pStyle w:val="2"/>
      </w:pPr>
      <w:bookmarkStart w:id="19" w:name="_Toc485128162"/>
      <w:r w:rsidRPr="00424F33">
        <w:t>2</w:t>
      </w:r>
      <w:r w:rsidRPr="00424F33">
        <w:rPr>
          <w:rFonts w:hint="eastAsia"/>
        </w:rPr>
        <w:t xml:space="preserve">.4 </w:t>
      </w:r>
      <w:r w:rsidR="003D1177">
        <w:t xml:space="preserve"> </w:t>
      </w:r>
      <w:r w:rsidR="00715B52" w:rsidRPr="00424F33">
        <w:t>AES算法中</w:t>
      </w:r>
      <w:r w:rsidRPr="00424F33">
        <w:rPr>
          <w:rFonts w:hint="eastAsia"/>
        </w:rPr>
        <w:t>列混合</w:t>
      </w:r>
      <w:r w:rsidR="00715B52" w:rsidRPr="00424F33">
        <w:rPr>
          <w:rFonts w:hint="eastAsia"/>
        </w:rPr>
        <w:t>运算简述</w:t>
      </w:r>
      <w:bookmarkEnd w:id="19"/>
    </w:p>
    <w:p w14:paraId="6C4A45F9" w14:textId="77777777" w:rsidR="003565DF" w:rsidRPr="0083146F" w:rsidRDefault="003565DF" w:rsidP="00B84BEB">
      <w:r w:rsidRPr="0083146F">
        <w:t>1</w:t>
      </w:r>
      <w:r w:rsidRPr="0083146F">
        <w:rPr>
          <w:rFonts w:hint="eastAsia"/>
        </w:rPr>
        <w:t>）</w:t>
      </w:r>
      <w:r w:rsidRPr="0083146F">
        <w:t>列混合</w:t>
      </w:r>
    </w:p>
    <w:p w14:paraId="786B4482" w14:textId="77777777" w:rsidR="003565DF" w:rsidRPr="0083146F" w:rsidRDefault="003565DF" w:rsidP="00B84BEB">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w14:anchorId="2B5E8BBF">
          <v:shape id="_x0000_i1101" type="#_x0000_t75" style="width:7.5pt;height:14.25pt" o:ole="">
            <v:imagedata r:id="rId149" o:title=""/>
          </v:shape>
          <o:OLEObject Type="Embed" ProgID="Equation.DSMT4" ShapeID="_x0000_i1101" DrawAspect="Content" ObjectID="_1559018508" r:id="rId150"/>
        </w:object>
      </w:r>
      <w:r w:rsidRPr="0083146F">
        <w:t>列</w:t>
      </w:r>
      <w:r w:rsidRPr="0083146F">
        <w:rPr>
          <w:rFonts w:hint="eastAsia"/>
        </w:rPr>
        <w:t>（</w:t>
      </w:r>
      <w:r w:rsidRPr="0083146F">
        <w:rPr>
          <w:position w:val="-10"/>
        </w:rPr>
        <w:object w:dxaOrig="1120" w:dyaOrig="320" w14:anchorId="6523E139">
          <v:shape id="_x0000_i1102" type="#_x0000_t75" style="width:57.75pt;height:14.25pt" o:ole="">
            <v:imagedata r:id="rId151" o:title=""/>
          </v:shape>
          <o:OLEObject Type="Embed" ProgID="Equation.DSMT4" ShapeID="_x0000_i1102" DrawAspect="Content" ObjectID="_1559018509" r:id="rId152"/>
        </w:object>
      </w:r>
      <w:r w:rsidRPr="0083146F">
        <w:rPr>
          <w:rFonts w:hint="eastAsia"/>
        </w:rPr>
        <w:t>）的列混合可以表示为</w:t>
      </w:r>
    </w:p>
    <w:p w14:paraId="46303486" w14:textId="77777777" w:rsidR="003565DF" w:rsidRPr="0083146F" w:rsidRDefault="003565DF" w:rsidP="00B84BEB">
      <w:pPr>
        <w:jc w:val="center"/>
      </w:pPr>
      <w:r w:rsidRPr="0083146F">
        <w:rPr>
          <w:position w:val="-14"/>
        </w:rPr>
        <w:object w:dxaOrig="3620" w:dyaOrig="380" w14:anchorId="2C842272">
          <v:shape id="_x0000_i1103" type="#_x0000_t75" style="width:180pt;height:21.75pt" o:ole="">
            <v:imagedata r:id="rId153" o:title=""/>
          </v:shape>
          <o:OLEObject Type="Embed" ProgID="Equation.DSMT4" ShapeID="_x0000_i1103" DrawAspect="Content" ObjectID="_1559018510" r:id="rId154"/>
        </w:object>
      </w:r>
    </w:p>
    <w:p w14:paraId="425BD7EA" w14:textId="77777777" w:rsidR="003565DF" w:rsidRPr="0083146F" w:rsidRDefault="003565DF" w:rsidP="00B84BEB">
      <w:pPr>
        <w:jc w:val="center"/>
      </w:pPr>
      <w:r w:rsidRPr="0083146F">
        <w:rPr>
          <w:position w:val="-14"/>
        </w:rPr>
        <w:object w:dxaOrig="3600" w:dyaOrig="380" w14:anchorId="642A47FA">
          <v:shape id="_x0000_i1104" type="#_x0000_t75" style="width:180pt;height:21.75pt" o:ole="">
            <v:imagedata r:id="rId155" o:title=""/>
          </v:shape>
          <o:OLEObject Type="Embed" ProgID="Equation.DSMT4" ShapeID="_x0000_i1104" DrawAspect="Content" ObjectID="_1559018511" r:id="rId156"/>
        </w:object>
      </w:r>
    </w:p>
    <w:p w14:paraId="587700AD" w14:textId="77777777" w:rsidR="003565DF" w:rsidRPr="0083146F" w:rsidRDefault="003565DF" w:rsidP="00B84BEB">
      <w:pPr>
        <w:jc w:val="center"/>
      </w:pPr>
      <w:r w:rsidRPr="0083146F">
        <w:rPr>
          <w:position w:val="-14"/>
        </w:rPr>
        <w:object w:dxaOrig="3580" w:dyaOrig="380" w14:anchorId="4518367C">
          <v:shape id="_x0000_i1105" type="#_x0000_t75" style="width:180pt;height:21.75pt" o:ole="">
            <v:imagedata r:id="rId157" o:title=""/>
          </v:shape>
          <o:OLEObject Type="Embed" ProgID="Equation.DSMT4" ShapeID="_x0000_i1105" DrawAspect="Content" ObjectID="_1559018512" r:id="rId158"/>
        </w:object>
      </w:r>
    </w:p>
    <w:p w14:paraId="6861D06D" w14:textId="77777777" w:rsidR="003565DF" w:rsidRPr="0083146F" w:rsidRDefault="003565DF" w:rsidP="00B84BEB">
      <w:pPr>
        <w:jc w:val="center"/>
      </w:pPr>
      <w:r w:rsidRPr="0083146F">
        <w:rPr>
          <w:position w:val="-14"/>
        </w:rPr>
        <w:object w:dxaOrig="3580" w:dyaOrig="380" w14:anchorId="4CEF05C4">
          <v:shape id="_x0000_i1106" type="#_x0000_t75" style="width:180pt;height:21.75pt" o:ole="">
            <v:imagedata r:id="rId159" o:title=""/>
          </v:shape>
          <o:OLEObject Type="Embed" ProgID="Equation.DSMT4" ShapeID="_x0000_i1106" DrawAspect="Content" ObjectID="_1559018513" r:id="rId160"/>
        </w:object>
      </w:r>
    </w:p>
    <w:p w14:paraId="0B85CECD" w14:textId="77777777" w:rsidR="003565DF" w:rsidRPr="0083146F" w:rsidRDefault="003565DF" w:rsidP="00B84BEB">
      <w:pPr>
        <w:jc w:val="left"/>
      </w:pPr>
      <w:r w:rsidRPr="0083146F">
        <w:t>其中</w:t>
      </w:r>
      <w:r w:rsidRPr="0083146F">
        <w:rPr>
          <w:rFonts w:hint="eastAsia"/>
        </w:rPr>
        <w:t>，</w:t>
      </w:r>
      <w:r w:rsidRPr="0083146F">
        <w:t>矩阵元素的乘法和加法都是定义在基于</w:t>
      </w:r>
      <w:r w:rsidRPr="0083146F">
        <w:rPr>
          <w:position w:val="-12"/>
        </w:rPr>
        <w:object w:dxaOrig="580" w:dyaOrig="360" w14:anchorId="08BD1E6D">
          <v:shape id="_x0000_i1107" type="#_x0000_t75" style="width:28.5pt;height:21.75pt" o:ole="">
            <v:imagedata r:id="rId161" o:title=""/>
          </v:shape>
          <o:OLEObject Type="Embed" ProgID="Equation.DSMT4" ShapeID="_x0000_i1107" DrawAspect="Content" ObjectID="_1559018514" r:id="rId162"/>
        </w:object>
      </w:r>
      <w:r w:rsidRPr="0083146F">
        <w:t>的不可约多项式</w:t>
      </w:r>
      <w:r w:rsidRPr="0083146F">
        <w:rPr>
          <w:position w:val="-10"/>
        </w:rPr>
        <w:object w:dxaOrig="2500" w:dyaOrig="360" w14:anchorId="5A44F67D">
          <v:shape id="_x0000_i1108" type="#_x0000_t75" style="width:122.25pt;height:21.75pt" o:ole="">
            <v:imagedata r:id="rId163" o:title=""/>
          </v:shape>
          <o:OLEObject Type="Embed" ProgID="Equation.DSMT4" ShapeID="_x0000_i1108" DrawAspect="Content" ObjectID="_1559018515" r:id="rId164"/>
        </w:object>
      </w:r>
      <w:r w:rsidRPr="0083146F">
        <w:t>构造的有限域</w:t>
      </w:r>
      <w:r w:rsidRPr="0083146F">
        <w:rPr>
          <w:position w:val="-10"/>
        </w:rPr>
        <w:object w:dxaOrig="800" w:dyaOrig="360" w14:anchorId="22B110C6">
          <v:shape id="_x0000_i1109" type="#_x0000_t75" style="width:43.5pt;height:21.75pt" o:ole="">
            <v:imagedata r:id="rId165" o:title=""/>
          </v:shape>
          <o:OLEObject Type="Embed" ProgID="Equation.DSMT4" ShapeID="_x0000_i1109" DrawAspect="Content" ObjectID="_1559018516"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w14:anchorId="7DDD3CF7">
          <v:shape id="_x0000_i1110" type="#_x0000_t75" style="width:28.5pt;height:21.75pt" o:ole="">
            <v:imagedata r:id="rId167" o:title=""/>
          </v:shape>
          <o:OLEObject Type="Embed" ProgID="Equation.DSMT4" ShapeID="_x0000_i1110" DrawAspect="Content" ObjectID="_1559018517"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14:paraId="275B42D9" w14:textId="77777777" w:rsidR="003565DF" w:rsidRPr="0083146F" w:rsidRDefault="003565DF" w:rsidP="00B84BEB">
      <w:pPr>
        <w:jc w:val="left"/>
      </w:pPr>
      <w:r w:rsidRPr="0083146F">
        <w:rPr>
          <w:rFonts w:hint="eastAsia"/>
        </w:rPr>
        <w:t>2）列混合逆运算</w:t>
      </w:r>
    </w:p>
    <w:p w14:paraId="73205765" w14:textId="77777777" w:rsidR="003565DF" w:rsidRPr="0083146F" w:rsidRDefault="003565DF" w:rsidP="00B84BEB">
      <w:pPr>
        <w:ind w:firstLine="420"/>
        <w:jc w:val="left"/>
      </w:pPr>
      <w:r w:rsidRPr="0083146F">
        <w:t>逆向列混合变换可由下式的矩阵乘法定义</w:t>
      </w:r>
      <w:r w:rsidRPr="0083146F">
        <w:rPr>
          <w:rFonts w:hint="eastAsia"/>
        </w:rPr>
        <w:t>：</w:t>
      </w:r>
    </w:p>
    <w:p w14:paraId="3AC5B25B" w14:textId="77777777" w:rsidR="003565DF" w:rsidRPr="0083146F" w:rsidRDefault="003565DF" w:rsidP="00AF56C7">
      <w:pPr>
        <w:jc w:val="center"/>
      </w:pPr>
      <w:r w:rsidRPr="0083146F">
        <w:rPr>
          <w:position w:val="-68"/>
        </w:rPr>
        <w:object w:dxaOrig="7060" w:dyaOrig="1480" w14:anchorId="2B78C30C">
          <v:shape id="_x0000_i1111" type="#_x0000_t75" style="width:352.5pt;height:1in" o:ole="">
            <v:imagedata r:id="rId169" o:title=""/>
          </v:shape>
          <o:OLEObject Type="Embed" ProgID="Equation.DSMT4" ShapeID="_x0000_i1111" DrawAspect="Content" ObjectID="_1559018518" r:id="rId170"/>
        </w:object>
      </w:r>
    </w:p>
    <w:p w14:paraId="48CAE362" w14:textId="77777777" w:rsidR="003565DF" w:rsidRPr="0083146F" w:rsidRDefault="003565DF" w:rsidP="00B84BEB">
      <w:pPr>
        <w:jc w:val="left"/>
      </w:pPr>
      <w:r w:rsidRPr="0083146F">
        <w:rPr>
          <w:rFonts w:hint="eastAsia"/>
        </w:rPr>
        <w:t>显然，逆变换矩阵同正交变换矩阵的乘积恰好为单位矩阵。</w:t>
      </w:r>
    </w:p>
    <w:p w14:paraId="2A8203BD" w14:textId="77777777" w:rsidR="003565DF" w:rsidRPr="0083146F" w:rsidRDefault="003565DF" w:rsidP="00B84BEB">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14:paraId="58D63B08" w14:textId="4A1F244D" w:rsidR="003565DF" w:rsidRPr="00424F33" w:rsidRDefault="003565DF" w:rsidP="00B84BEB">
      <w:pPr>
        <w:pStyle w:val="2"/>
      </w:pPr>
      <w:bookmarkStart w:id="20" w:name="_Toc485128163"/>
      <w:r w:rsidRPr="00424F33">
        <w:t>2</w:t>
      </w:r>
      <w:r w:rsidRPr="00424F33">
        <w:rPr>
          <w:rFonts w:hint="eastAsia"/>
        </w:rPr>
        <w:t>.5</w:t>
      </w:r>
      <w:r w:rsidR="0015102C" w:rsidRPr="00424F33">
        <w:t xml:space="preserve"> </w:t>
      </w:r>
      <w:r w:rsidR="003D1177">
        <w:t xml:space="preserve"> </w:t>
      </w:r>
      <w:r w:rsidRPr="00424F33">
        <w:rPr>
          <w:rFonts w:hint="eastAsia"/>
        </w:rPr>
        <w:t>轮密钥加</w:t>
      </w:r>
      <w:r w:rsidR="00715B52" w:rsidRPr="00424F33">
        <w:rPr>
          <w:rFonts w:hint="eastAsia"/>
        </w:rPr>
        <w:t>运算简述</w:t>
      </w:r>
      <w:bookmarkEnd w:id="20"/>
    </w:p>
    <w:p w14:paraId="2DA385C9" w14:textId="77777777" w:rsidR="003565DF" w:rsidRPr="0083146F" w:rsidRDefault="003565DF" w:rsidP="00B84BEB">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w14:anchorId="52DF6BD0">
          <v:shape id="_x0000_i1112" type="#_x0000_t75" style="width:14.25pt;height:21.75pt" o:ole="">
            <v:imagedata r:id="rId171" o:title=""/>
          </v:shape>
          <o:OLEObject Type="Embed" ProgID="Equation.DSMT4" ShapeID="_x0000_i1112" DrawAspect="Content" ObjectID="_1559018519"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w14:anchorId="6037FD33">
          <v:shape id="_x0000_i1113" type="#_x0000_t75" style="width:14.25pt;height:21.75pt" o:ole="">
            <v:imagedata r:id="rId173" o:title=""/>
          </v:shape>
          <o:OLEObject Type="Embed" ProgID="Equation.DSMT4" ShapeID="_x0000_i1113" DrawAspect="Content" ObjectID="_1559018520" r:id="rId174"/>
        </w:object>
      </w:r>
      <w:r w:rsidRPr="0083146F">
        <w:rPr>
          <w:rFonts w:cs="宋体"/>
          <w:shd w:val="clear" w:color="auto" w:fill="FFFFFF"/>
        </w:rPr>
        <w:t>中的每个字</w:t>
      </w:r>
      <w:r w:rsidRPr="0083146F">
        <w:rPr>
          <w:rFonts w:cs="宋体"/>
          <w:position w:val="-10"/>
          <w:shd w:val="clear" w:color="auto" w:fill="FFFFFF"/>
        </w:rPr>
        <w:object w:dxaOrig="560" w:dyaOrig="320" w14:anchorId="5EF98A48">
          <v:shape id="_x0000_i1114" type="#_x0000_t75" style="width:28.5pt;height:14.25pt" o:ole="">
            <v:imagedata r:id="rId175" o:title=""/>
          </v:shape>
          <o:OLEObject Type="Embed" ProgID="Equation.DSMT4" ShapeID="_x0000_i1114" DrawAspect="Content" ObjectID="_1559018521" r:id="rId176"/>
        </w:object>
      </w:r>
      <w:r w:rsidRPr="0083146F">
        <w:rPr>
          <w:rFonts w:cs="宋体" w:hint="eastAsia"/>
          <w:shd w:val="clear" w:color="auto" w:fill="FFFFFF"/>
        </w:rPr>
        <w:t>、</w:t>
      </w:r>
      <w:r w:rsidRPr="0083146F">
        <w:rPr>
          <w:rFonts w:cs="宋体"/>
          <w:position w:val="-10"/>
          <w:shd w:val="clear" w:color="auto" w:fill="FFFFFF"/>
        </w:rPr>
        <w:object w:dxaOrig="859" w:dyaOrig="320" w14:anchorId="263AD68E">
          <v:shape id="_x0000_i1115" type="#_x0000_t75" style="width:43.5pt;height:14.25pt" o:ole="">
            <v:imagedata r:id="rId177" o:title=""/>
          </v:shape>
          <o:OLEObject Type="Embed" ProgID="Equation.DSMT4" ShapeID="_x0000_i1115" DrawAspect="Content" ObjectID="_1559018522" r:id="rId178"/>
        </w:object>
      </w:r>
      <w:r w:rsidRPr="0083146F">
        <w:rPr>
          <w:rFonts w:cs="宋体" w:hint="eastAsia"/>
          <w:shd w:val="clear" w:color="auto" w:fill="FFFFFF"/>
        </w:rPr>
        <w:t>、</w:t>
      </w:r>
      <w:r w:rsidRPr="0083146F">
        <w:rPr>
          <w:rFonts w:cs="宋体"/>
          <w:position w:val="-10"/>
          <w:shd w:val="clear" w:color="auto" w:fill="FFFFFF"/>
        </w:rPr>
        <w:object w:dxaOrig="900" w:dyaOrig="320" w14:anchorId="3A45DCBA">
          <v:shape id="_x0000_i1116" type="#_x0000_t75" style="width:43.5pt;height:14.25pt" o:ole="">
            <v:imagedata r:id="rId179" o:title=""/>
          </v:shape>
          <o:OLEObject Type="Embed" ProgID="Equation.DSMT4" ShapeID="_x0000_i1116" DrawAspect="Content" ObjectID="_1559018523" r:id="rId180"/>
        </w:object>
      </w:r>
      <w:r w:rsidRPr="0083146F">
        <w:rPr>
          <w:rFonts w:cs="宋体" w:hint="eastAsia"/>
          <w:shd w:val="clear" w:color="auto" w:fill="FFFFFF"/>
        </w:rPr>
        <w:t>、</w:t>
      </w:r>
      <w:r w:rsidRPr="0083146F">
        <w:rPr>
          <w:rFonts w:cs="宋体"/>
          <w:position w:val="-10"/>
          <w:shd w:val="clear" w:color="auto" w:fill="FFFFFF"/>
        </w:rPr>
        <w:object w:dxaOrig="880" w:dyaOrig="320" w14:anchorId="2531AEED">
          <v:shape id="_x0000_i1117" type="#_x0000_t75" style="width:43.5pt;height:14.25pt" o:ole="">
            <v:imagedata r:id="rId181" o:title=""/>
          </v:shape>
          <o:OLEObject Type="Embed" ProgID="Equation.DSMT4" ShapeID="_x0000_i1117" DrawAspect="Content" ObjectID="_1559018524"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按位异或的结果，也可以看成在字节级别或者位级别的运算。</w:t>
      </w:r>
    </w:p>
    <w:p w14:paraId="75504EBA" w14:textId="77777777" w:rsidR="003565DF" w:rsidRPr="0083146F" w:rsidRDefault="00AF06E1" w:rsidP="00B84BEB">
      <w:pPr>
        <w:ind w:firstLineChars="200" w:firstLine="480"/>
        <w:jc w:val="center"/>
      </w:pPr>
      <w:r>
        <w:object w:dxaOrig="6061" w:dyaOrig="4651" w14:anchorId="7E108E63">
          <v:shape id="_x0000_i1118" type="#_x0000_t75" style="width:302.25pt;height:230.25pt" o:ole="">
            <v:imagedata r:id="rId183" o:title=""/>
          </v:shape>
          <o:OLEObject Type="Embed" ProgID="Visio.Drawing.15" ShapeID="_x0000_i1118" DrawAspect="Content" ObjectID="_1559018525" r:id="rId184"/>
        </w:object>
      </w:r>
    </w:p>
    <w:p w14:paraId="24E92631" w14:textId="77777777" w:rsidR="003565DF" w:rsidRPr="00DC40B3" w:rsidRDefault="003565DF" w:rsidP="00B84BEB">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14:paraId="1F6AD994" w14:textId="77777777" w:rsidR="003565DF" w:rsidRPr="0083146F" w:rsidRDefault="003565DF" w:rsidP="00B84BEB">
      <w:pPr>
        <w:ind w:firstLineChars="200" w:firstLine="480"/>
        <w:rPr>
          <w:rFonts w:cs="宋体"/>
          <w:shd w:val="clear" w:color="auto" w:fill="FFFFFF"/>
        </w:rPr>
      </w:pPr>
      <w:r w:rsidRPr="0083146F">
        <w:rPr>
          <w:rFonts w:cs="宋体"/>
          <w:shd w:val="clear" w:color="auto" w:fill="FFFFFF"/>
        </w:rPr>
        <w:t>由于没有使用Feistel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r w:rsidRPr="0083146F">
        <w:rPr>
          <w:rFonts w:cs="宋体"/>
          <w:shd w:val="clear" w:color="auto" w:fill="FFFFFF"/>
        </w:rPr>
        <w:t>逆列混合和逆字节代换</w:t>
      </w:r>
      <w:r w:rsidRPr="0083146F">
        <w:rPr>
          <w:rFonts w:cs="宋体" w:hint="eastAsia"/>
          <w:shd w:val="clear" w:color="auto" w:fill="FFFFFF"/>
        </w:rPr>
        <w:t>。</w:t>
      </w:r>
    </w:p>
    <w:p w14:paraId="6129C9F2" w14:textId="77777777" w:rsidR="003565DF" w:rsidRPr="0083146F" w:rsidRDefault="003565DF" w:rsidP="00B84BEB">
      <w:pPr>
        <w:rPr>
          <w:rFonts w:cs="宋体"/>
          <w:shd w:val="clear" w:color="auto" w:fill="FFFFFF"/>
        </w:rPr>
      </w:pPr>
      <w:r w:rsidRPr="0083146F">
        <w:rPr>
          <w:rFonts w:cs="宋体" w:hint="eastAsia"/>
          <w:shd w:val="clear" w:color="auto" w:fill="FFFFFF"/>
        </w:rPr>
        <w:t>1）交换逆行位移和逆字节代换</w:t>
      </w:r>
    </w:p>
    <w:p w14:paraId="1B35382F" w14:textId="77777777" w:rsidR="003565DF" w:rsidRPr="0083146F" w:rsidRDefault="003565DF" w:rsidP="00B84BEB">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14:paraId="63B932CC" w14:textId="77777777" w:rsidR="003565DF" w:rsidRPr="0083146F" w:rsidRDefault="003565DF" w:rsidP="00B84BEB">
      <w:pPr>
        <w:rPr>
          <w:rFonts w:cs="宋体"/>
          <w:shd w:val="clear" w:color="auto" w:fill="FFFFFF"/>
        </w:rPr>
      </w:pPr>
      <w:r w:rsidRPr="0083146F">
        <w:rPr>
          <w:rFonts w:cs="宋体" w:hint="eastAsia"/>
          <w:shd w:val="clear" w:color="auto" w:fill="FFFFFF"/>
        </w:rPr>
        <w:t>2）交换轮密钥加和逆列混合</w:t>
      </w:r>
    </w:p>
    <w:p w14:paraId="52DEA023" w14:textId="77777777" w:rsidR="003565DF" w:rsidRPr="0083146F" w:rsidRDefault="003565DF" w:rsidP="00B84BEB">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14:paraId="41B24B5C" w14:textId="27C08CA5" w:rsidR="003565DF" w:rsidRPr="00424F33" w:rsidRDefault="003565DF" w:rsidP="00B84BEB">
      <w:pPr>
        <w:pStyle w:val="2"/>
      </w:pPr>
      <w:bookmarkStart w:id="21" w:name="_Toc485128164"/>
      <w:r w:rsidRPr="00424F33">
        <w:t>2</w:t>
      </w:r>
      <w:r w:rsidRPr="00424F33">
        <w:rPr>
          <w:rFonts w:hint="eastAsia"/>
        </w:rPr>
        <w:t>.</w:t>
      </w:r>
      <w:r w:rsidRPr="00424F33">
        <w:t>6</w:t>
      </w:r>
      <w:r w:rsidRPr="00424F33">
        <w:rPr>
          <w:rFonts w:hint="eastAsia"/>
        </w:rPr>
        <w:t xml:space="preserve"> </w:t>
      </w:r>
      <w:r w:rsidR="003D1177">
        <w:t xml:space="preserve"> </w:t>
      </w:r>
      <w:r w:rsidRPr="00424F33">
        <w:rPr>
          <w:rFonts w:hint="eastAsia"/>
        </w:rPr>
        <w:t>AES算法安全性分析</w:t>
      </w:r>
      <w:bookmarkEnd w:id="21"/>
    </w:p>
    <w:p w14:paraId="7001F0CB" w14:textId="77777777" w:rsidR="003565DF" w:rsidRDefault="003565DF" w:rsidP="00B84BEB">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14:paraId="157F9CED" w14:textId="77777777" w:rsidR="00B84BEB" w:rsidRDefault="00B84BEB">
      <w:pPr>
        <w:widowControl/>
        <w:spacing w:line="240" w:lineRule="auto"/>
        <w:jc w:val="left"/>
        <w:rPr>
          <w:rFonts w:ascii="黑体" w:eastAsia="黑体" w:hAnsi="黑体"/>
          <w:b/>
          <w:bCs/>
          <w:kern w:val="44"/>
          <w:sz w:val="30"/>
          <w:szCs w:val="30"/>
        </w:rPr>
      </w:pPr>
      <w:r>
        <w:br w:type="page"/>
      </w:r>
    </w:p>
    <w:p w14:paraId="5BB3E944" w14:textId="0FD92B09" w:rsidR="00450497" w:rsidRPr="008B58B8" w:rsidRDefault="00DF7415" w:rsidP="008B58B8">
      <w:pPr>
        <w:pStyle w:val="1"/>
      </w:pPr>
      <w:bookmarkStart w:id="22" w:name="_Toc485128165"/>
      <w:r w:rsidRPr="008B58B8">
        <w:t>3</w:t>
      </w:r>
      <w:r w:rsidR="003D1177" w:rsidRPr="008B58B8">
        <w:t xml:space="preserve">  </w:t>
      </w:r>
      <w:r w:rsidR="00450497" w:rsidRPr="008B58B8">
        <w:rPr>
          <w:rFonts w:hint="eastAsia"/>
        </w:rPr>
        <w:t>动态</w:t>
      </w:r>
      <w:r w:rsidR="004808B2" w:rsidRPr="008B58B8">
        <w:rPr>
          <w:rFonts w:hint="eastAsia"/>
        </w:rPr>
        <w:t>密钥</w:t>
      </w:r>
      <w:bookmarkEnd w:id="22"/>
    </w:p>
    <w:p w14:paraId="2008C63F" w14:textId="77777777" w:rsidR="00450497" w:rsidRDefault="002B6EDF" w:rsidP="00B84BEB">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14:paraId="0BAA31FC" w14:textId="77777777" w:rsidR="00BA4F19" w:rsidRDefault="00BA4F19" w:rsidP="00B84BEB">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14:paraId="1B4C54E2" w14:textId="77777777" w:rsidR="00BA4F19" w:rsidRDefault="00BA4F19" w:rsidP="00B84BEB">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14:paraId="5A612EC0" w14:textId="1954B018" w:rsidR="00023E2E" w:rsidRPr="00424F33" w:rsidRDefault="003565DF" w:rsidP="00B84BEB">
      <w:pPr>
        <w:pStyle w:val="2"/>
      </w:pPr>
      <w:bookmarkStart w:id="23" w:name="_Toc485128166"/>
      <w:r w:rsidRPr="00424F33">
        <w:t>3</w:t>
      </w:r>
      <w:r w:rsidR="00A53578" w:rsidRPr="00424F33">
        <w:t xml:space="preserve">.1 </w:t>
      </w:r>
      <w:r w:rsidR="003D1177">
        <w:t xml:space="preserve"> </w:t>
      </w:r>
      <w:r w:rsidR="00A53578" w:rsidRPr="00424F33">
        <w:t>动态密钥的</w:t>
      </w:r>
      <w:r w:rsidR="005C4FB0" w:rsidRPr="00424F33">
        <w:rPr>
          <w:rFonts w:hint="eastAsia"/>
        </w:rPr>
        <w:t>来源</w:t>
      </w:r>
      <w:bookmarkEnd w:id="23"/>
    </w:p>
    <w:p w14:paraId="5D4B74FC" w14:textId="77777777" w:rsidR="00023E2E" w:rsidRDefault="00815D13" w:rsidP="00B84BEB">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stdlib.h</w:t>
      </w:r>
      <w:r w:rsidR="00023E2E">
        <w:t>头文件中自带的rand</w:t>
      </w:r>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14:paraId="32D3BD57" w14:textId="77777777" w:rsidR="005C4FB0" w:rsidRPr="004808B2" w:rsidRDefault="005C4FB0" w:rsidP="00B84BEB">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14:paraId="00138BA0" w14:textId="60F4488E" w:rsidR="00023E2E" w:rsidRPr="00424F33" w:rsidRDefault="003565DF" w:rsidP="00B84BEB">
      <w:pPr>
        <w:pStyle w:val="2"/>
      </w:pPr>
      <w:bookmarkStart w:id="24" w:name="_Toc485128167"/>
      <w:r w:rsidRPr="00424F33">
        <w:t>3</w:t>
      </w:r>
      <w:r w:rsidR="004808B2" w:rsidRPr="00424F33">
        <w:rPr>
          <w:rFonts w:hint="eastAsia"/>
        </w:rPr>
        <w:t>.</w:t>
      </w:r>
      <w:r w:rsidR="004808B2" w:rsidRPr="00424F33">
        <w:t xml:space="preserve">2 </w:t>
      </w:r>
      <w:r w:rsidR="003D1177">
        <w:t xml:space="preserve"> </w:t>
      </w:r>
      <w:r w:rsidR="004808B2" w:rsidRPr="00424F33">
        <w:rPr>
          <w:rFonts w:hint="eastAsia"/>
        </w:rPr>
        <w:t>动态密钥的</w:t>
      </w:r>
      <w:r w:rsidR="00910CD8" w:rsidRPr="00424F33">
        <w:rPr>
          <w:rFonts w:hint="eastAsia"/>
        </w:rPr>
        <w:t>要求</w:t>
      </w:r>
      <w:bookmarkEnd w:id="24"/>
    </w:p>
    <w:p w14:paraId="08E02483" w14:textId="77777777" w:rsidR="004808B2" w:rsidRDefault="004808B2" w:rsidP="00B84BEB">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14:paraId="19E56F97" w14:textId="77777777" w:rsidR="00D2078A" w:rsidRDefault="00522162" w:rsidP="00B84BEB">
      <w:pPr>
        <w:ind w:firstLine="420"/>
      </w:pPr>
      <w:r>
        <w:t>所以本设计重点围绕动态密钥的产生以及时间同步的问题进行讨论</w:t>
      </w:r>
      <w:r>
        <w:rPr>
          <w:rFonts w:hint="eastAsia"/>
        </w:rPr>
        <w:t>。</w:t>
      </w:r>
    </w:p>
    <w:p w14:paraId="11F6A541" w14:textId="28A6FFD2" w:rsidR="0095747B" w:rsidRPr="00424F33" w:rsidRDefault="003565DF" w:rsidP="00B84BEB">
      <w:pPr>
        <w:pStyle w:val="2"/>
      </w:pPr>
      <w:bookmarkStart w:id="25" w:name="_Toc485128168"/>
      <w:r w:rsidRPr="00424F33">
        <w:t>3</w:t>
      </w:r>
      <w:r w:rsidR="0095747B" w:rsidRPr="00424F33">
        <w:rPr>
          <w:rFonts w:hint="eastAsia"/>
        </w:rPr>
        <w:t xml:space="preserve">.3 </w:t>
      </w:r>
      <w:r w:rsidR="003D1177">
        <w:t xml:space="preserve"> </w:t>
      </w:r>
      <w:r w:rsidR="00C75BF1" w:rsidRPr="00424F33">
        <w:rPr>
          <w:rFonts w:hint="eastAsia"/>
        </w:rPr>
        <w:t>本设计中</w:t>
      </w:r>
      <w:r w:rsidR="0095747B" w:rsidRPr="00424F33">
        <w:rPr>
          <w:rFonts w:hint="eastAsia"/>
        </w:rPr>
        <w:t>动态密钥的时钟同步方案</w:t>
      </w:r>
      <w:bookmarkEnd w:id="25"/>
    </w:p>
    <w:p w14:paraId="3E2E7524" w14:textId="77777777" w:rsidR="00997682" w:rsidRDefault="0095747B" w:rsidP="00B84BEB">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14:paraId="1750B526" w14:textId="77777777" w:rsidR="00A24C70" w:rsidRDefault="004E2394" w:rsidP="00B84BEB">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w14:anchorId="5C33796E">
          <v:shape id="_x0000_i1119" type="#_x0000_t75" style="width:57.75pt;height:14.25pt" o:ole="">
            <v:imagedata r:id="rId185" o:title=""/>
          </v:shape>
          <o:OLEObject Type="Embed" ProgID="Equation.DSMT4" ShapeID="_x0000_i1119" DrawAspect="Content" ObjectID="_1559018526" r:id="rId186"/>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14:paraId="0E42369E" w14:textId="77777777" w:rsidR="00A24C70" w:rsidRPr="0095747B" w:rsidRDefault="00120EF7" w:rsidP="00B84BEB">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14:paraId="1D360DA3" w14:textId="29B0EC83" w:rsidR="00450497" w:rsidRPr="00424F33" w:rsidRDefault="003565DF" w:rsidP="00B84BEB">
      <w:pPr>
        <w:pStyle w:val="2"/>
      </w:pPr>
      <w:bookmarkStart w:id="26" w:name="_Toc485128169"/>
      <w:r w:rsidRPr="00424F33">
        <w:t>3</w:t>
      </w:r>
      <w:r w:rsidR="00C75BF1" w:rsidRPr="00424F33">
        <w:t xml:space="preserve">.4 </w:t>
      </w:r>
      <w:r w:rsidR="003D1177">
        <w:t xml:space="preserve"> </w:t>
      </w:r>
      <w:r w:rsidR="00C75BF1" w:rsidRPr="00424F33">
        <w:t>本设计动态密钥的产生</w:t>
      </w:r>
      <w:bookmarkEnd w:id="26"/>
    </w:p>
    <w:p w14:paraId="3DB5EF92" w14:textId="165E7B2D" w:rsidR="00C75BF1" w:rsidRDefault="00C75BF1" w:rsidP="00B84BEB">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w:t>
      </w:r>
      <w:r w:rsidR="003D55F7">
        <w:t>3</w:t>
      </w:r>
      <w:r w:rsidR="00A35CE6">
        <w:rPr>
          <w:rFonts w:hint="eastAsia"/>
        </w:rPr>
        <w:t>.1所示。</w:t>
      </w:r>
    </w:p>
    <w:p w14:paraId="07B48737" w14:textId="77777777" w:rsidR="00A35CE6" w:rsidRDefault="00A35CE6" w:rsidP="00B84BEB">
      <w:pPr>
        <w:jc w:val="center"/>
      </w:pPr>
      <w:r>
        <w:object w:dxaOrig="5610" w:dyaOrig="751" w14:anchorId="3DC64867">
          <v:shape id="_x0000_i1120" type="#_x0000_t75" style="width:280.5pt;height:36pt" o:ole="">
            <v:imagedata r:id="rId187" o:title=""/>
          </v:shape>
          <o:OLEObject Type="Embed" ProgID="Visio.Drawing.15" ShapeID="_x0000_i1120" DrawAspect="Content" ObjectID="_1559018527" r:id="rId188"/>
        </w:object>
      </w:r>
    </w:p>
    <w:p w14:paraId="33B3EDEC" w14:textId="77777777" w:rsidR="00A35CE6" w:rsidRPr="00DC40B3" w:rsidRDefault="00A35CE6" w:rsidP="00B84BEB">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14:paraId="18BB3F45" w14:textId="77777777" w:rsidR="00A35CE6" w:rsidRDefault="00A35CE6" w:rsidP="00B84BEB">
      <w:pPr>
        <w:jc w:val="left"/>
      </w:pPr>
      <w:r>
        <w:tab/>
      </w:r>
      <w:r w:rsidR="00F44DB1">
        <w:t>在本设计中动态密钥的产生</w:t>
      </w:r>
      <w:r w:rsidR="00583578">
        <w:rPr>
          <w:rFonts w:hint="eastAsia"/>
        </w:rPr>
        <w:t>方法</w:t>
      </w:r>
      <w:r w:rsidR="00583578">
        <w:t>如下</w:t>
      </w:r>
      <w:r w:rsidR="00583578">
        <w:rPr>
          <w:rFonts w:hint="eastAsia"/>
        </w:rPr>
        <w:t>：</w:t>
      </w:r>
    </w:p>
    <w:p w14:paraId="6276E6F2" w14:textId="738B62F3" w:rsidR="00450497" w:rsidRDefault="00E62FC5" w:rsidP="00B84BEB">
      <w:pPr>
        <w:jc w:val="left"/>
        <w:rPr>
          <w:szCs w:val="30"/>
        </w:rPr>
      </w:pPr>
      <w:r>
        <w:rPr>
          <w:rFonts w:hint="eastAsia"/>
        </w:rPr>
        <w:t>将当前时间</w:t>
      </w:r>
      <w:r w:rsidR="009643F2">
        <w:rPr>
          <w:rFonts w:hint="eastAsia"/>
        </w:rPr>
        <w:t>乘上一个区间在</w:t>
      </w:r>
      <w:r w:rsidR="009643F2" w:rsidRPr="009643F2">
        <w:rPr>
          <w:position w:val="-6"/>
        </w:rPr>
        <w:object w:dxaOrig="499" w:dyaOrig="279" w14:anchorId="7AD47048">
          <v:shape id="_x0000_i1121" type="#_x0000_t75" style="width:28.5pt;height:14.25pt" o:ole="">
            <v:imagedata r:id="rId189" o:title=""/>
          </v:shape>
          <o:OLEObject Type="Embed" ProgID="Equation.DSMT4" ShapeID="_x0000_i1121" DrawAspect="Content" ObjectID="_1559018528" r:id="rId190"/>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w14:anchorId="42E46454">
          <v:shape id="_x0000_i1122" type="#_x0000_t75" style="width:208.5pt;height:21.75pt" o:ole="">
            <v:imagedata r:id="rId191" o:title=""/>
          </v:shape>
          <o:OLEObject Type="Embed" ProgID="Equation.DSMT4" ShapeID="_x0000_i1122" DrawAspect="Content" ObjectID="_1559018529" r:id="rId192"/>
        </w:object>
      </w:r>
      <w:r w:rsidR="0099621F">
        <w:rPr>
          <w:rFonts w:hint="eastAsia"/>
        </w:rPr>
        <w:t>，</w:t>
      </w:r>
      <w:r w:rsidR="0099621F">
        <w:t>其中</w:t>
      </w:r>
      <w:r w:rsidR="0099621F" w:rsidRPr="0099621F">
        <w:rPr>
          <w:position w:val="-10"/>
        </w:rPr>
        <w:object w:dxaOrig="720" w:dyaOrig="320" w14:anchorId="61A03B22">
          <v:shape id="_x0000_i1123" type="#_x0000_t75" style="width:36pt;height:15.75pt" o:ole="">
            <v:imagedata r:id="rId193" o:title=""/>
          </v:shape>
          <o:OLEObject Type="Embed" ProgID="Equation.DSMT4" ShapeID="_x0000_i1123" DrawAspect="Content" ObjectID="_1559018530" r:id="rId194"/>
        </w:object>
      </w:r>
      <w:r w:rsidR="0099621F">
        <w:t>是产生伪随机数的函数</w:t>
      </w:r>
      <w:r w:rsidR="00167AEA">
        <w:rPr>
          <w:rFonts w:hint="eastAsia"/>
          <w:szCs w:val="30"/>
        </w:rPr>
        <w:t>。</w:t>
      </w:r>
    </w:p>
    <w:p w14:paraId="0686CA8D" w14:textId="036E3389" w:rsidR="00557EAB" w:rsidRPr="00424F33" w:rsidRDefault="003565DF" w:rsidP="00B84BEB">
      <w:pPr>
        <w:pStyle w:val="2"/>
      </w:pPr>
      <w:bookmarkStart w:id="27" w:name="_Toc485128170"/>
      <w:r w:rsidRPr="00424F33">
        <w:t>3</w:t>
      </w:r>
      <w:r w:rsidR="00557EAB" w:rsidRPr="00424F33">
        <w:t xml:space="preserve">.5 </w:t>
      </w:r>
      <w:r w:rsidR="003D1177">
        <w:t xml:space="preserve"> </w:t>
      </w:r>
      <w:r w:rsidR="00557EAB" w:rsidRPr="00424F33">
        <w:rPr>
          <w:rFonts w:hint="eastAsia"/>
        </w:rPr>
        <w:t>对动态密钥算法产生的结果分析</w:t>
      </w:r>
      <w:bookmarkEnd w:id="27"/>
    </w:p>
    <w:p w14:paraId="7C1547A1" w14:textId="77777777" w:rsidR="00450497" w:rsidRDefault="00557EAB" w:rsidP="00B84BEB">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w14:anchorId="4EE9D331">
          <v:shape id="_x0000_i1124" type="#_x0000_t75" style="width:100.5pt;height:14.25pt" o:ole="">
            <v:imagedata r:id="rId195" o:title=""/>
          </v:shape>
          <o:OLEObject Type="Embed" ProgID="Equation.DSMT4" ShapeID="_x0000_i1124" DrawAspect="Content" ObjectID="_1559018531" r:id="rId196"/>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14:paraId="5769E578" w14:textId="77777777" w:rsidR="00557EAB" w:rsidRPr="00557EAB" w:rsidRDefault="009F70B9" w:rsidP="00B84BEB">
      <w:pPr>
        <w:jc w:val="center"/>
        <w:rPr>
          <w:rFonts w:eastAsia="黑体"/>
          <w:szCs w:val="30"/>
        </w:rPr>
      </w:pPr>
      <w:r>
        <w:rPr>
          <w:rFonts w:eastAsia="黑体"/>
          <w:noProof/>
          <w:szCs w:val="30"/>
        </w:rPr>
        <w:pict w14:anchorId="7B57CF1F">
          <v:shape id="_x0000_i1125" type="#_x0000_t75" style="width:453.75pt;height:3in">
            <v:imagedata r:id="rId197" o:title="1"/>
          </v:shape>
        </w:pict>
      </w:r>
    </w:p>
    <w:p w14:paraId="149521B6" w14:textId="77777777" w:rsidR="00557EAB" w:rsidRPr="00804835" w:rsidRDefault="00557EAB" w:rsidP="00B84BE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14:paraId="383AF2EC" w14:textId="77777777" w:rsidR="00557EAB" w:rsidRDefault="009F70B9" w:rsidP="00B84BEB">
      <w:pPr>
        <w:jc w:val="center"/>
      </w:pPr>
      <w:r>
        <w:rPr>
          <w:noProof/>
        </w:rPr>
        <w:pict w14:anchorId="72B1CDAC">
          <v:shape id="_x0000_i1126" type="#_x0000_t75" style="width:453.75pt;height:3in">
            <v:imagedata r:id="rId198" o:title="2"/>
          </v:shape>
        </w:pict>
      </w:r>
    </w:p>
    <w:p w14:paraId="48861D3A" w14:textId="77777777" w:rsidR="00557EAB" w:rsidRPr="00804835" w:rsidRDefault="00557EAB" w:rsidP="00B84BE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14:paraId="5C1C1D93" w14:textId="77777777" w:rsidR="008E4481" w:rsidRDefault="00324259" w:rsidP="00B84BEB">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14:paraId="3DA772A2" w14:textId="77777777" w:rsidR="00E6670F" w:rsidRDefault="000C3003" w:rsidP="00B84BEB">
      <w:pPr>
        <w:ind w:firstLine="420"/>
        <w:jc w:val="left"/>
        <w:rPr>
          <w:szCs w:val="30"/>
        </w:rPr>
      </w:pPr>
      <w:r>
        <w:rPr>
          <w:szCs w:val="30"/>
        </w:rPr>
        <w:t xml:space="preserve"> </w:t>
      </w:r>
      <w:r w:rsidR="009F70B9">
        <w:rPr>
          <w:noProof/>
          <w:szCs w:val="30"/>
        </w:rPr>
        <w:pict w14:anchorId="2A2C319A">
          <v:shape id="_x0000_i1127" type="#_x0000_t75" style="width:453.75pt;height:3in">
            <v:imagedata r:id="rId199" o:title="repeat rate"/>
          </v:shape>
        </w:pict>
      </w:r>
    </w:p>
    <w:p w14:paraId="5BE58FB6" w14:textId="77777777" w:rsidR="00450497" w:rsidRPr="00952948" w:rsidRDefault="00E6670F" w:rsidP="00B84BEB">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14:paraId="10C71150" w14:textId="4535B62C" w:rsidR="000C3003" w:rsidRDefault="000C3003" w:rsidP="00B84BEB">
      <w:pPr>
        <w:ind w:firstLine="420"/>
        <w:rPr>
          <w:szCs w:val="30"/>
        </w:rPr>
      </w:pPr>
      <w:r>
        <w:rPr>
          <w:rFonts w:hint="eastAsia"/>
          <w:szCs w:val="30"/>
        </w:rPr>
        <w:t>由图</w:t>
      </w:r>
      <w:r w:rsidR="00C86C5A">
        <w:rPr>
          <w:szCs w:val="30"/>
        </w:rPr>
        <w:t>3</w:t>
      </w:r>
      <w:r>
        <w:rPr>
          <w:rFonts w:hint="eastAsia"/>
          <w:szCs w:val="30"/>
        </w:rPr>
        <w:t>.</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sidR="006357AD">
        <w:rPr>
          <w:szCs w:val="30"/>
        </w:rPr>
        <w:t>40</w:t>
      </w:r>
      <w:r>
        <w:rPr>
          <w:rFonts w:hint="eastAsia"/>
          <w:szCs w:val="30"/>
        </w:rPr>
        <w:t>%</w:t>
      </w:r>
      <w:r>
        <w:rPr>
          <w:szCs w:val="30"/>
        </w:rPr>
        <w:t>的只有</w:t>
      </w:r>
      <w:r w:rsidR="009F70B9">
        <w:rPr>
          <w:rFonts w:hint="eastAsia"/>
          <w:szCs w:val="30"/>
        </w:rPr>
        <w:t>两</w:t>
      </w:r>
      <w:r>
        <w:rPr>
          <w:szCs w:val="30"/>
        </w:rPr>
        <w:t>次</w:t>
      </w:r>
      <w:r>
        <w:rPr>
          <w:rFonts w:hint="eastAsia"/>
          <w:szCs w:val="30"/>
        </w:rPr>
        <w:t>，</w:t>
      </w:r>
      <w:r>
        <w:rPr>
          <w:szCs w:val="30"/>
        </w:rPr>
        <w:t>其他时候的重复率大多稳定在</w:t>
      </w:r>
      <w:r w:rsidRPr="000C3003">
        <w:rPr>
          <w:position w:val="-6"/>
          <w:szCs w:val="30"/>
        </w:rPr>
        <w:object w:dxaOrig="1080" w:dyaOrig="279" w14:anchorId="7C77ACFF">
          <v:shape id="_x0000_i1128" type="#_x0000_t75" style="width:57.75pt;height:14.25pt" o:ole="">
            <v:imagedata r:id="rId200" o:title=""/>
          </v:shape>
          <o:OLEObject Type="Embed" ProgID="Equation.DSMT4" ShapeID="_x0000_i1128" DrawAspect="Content" ObjectID="_1559018532" r:id="rId201"/>
        </w:object>
      </w:r>
      <w:r>
        <w:rPr>
          <w:rFonts w:hint="eastAsia"/>
          <w:szCs w:val="30"/>
        </w:rPr>
        <w:t>，</w:t>
      </w:r>
      <w:r>
        <w:rPr>
          <w:szCs w:val="30"/>
        </w:rPr>
        <w:t>也就是说在</w:t>
      </w:r>
      <w:r>
        <w:rPr>
          <w:rFonts w:hint="eastAsia"/>
          <w:szCs w:val="30"/>
        </w:rPr>
        <w:t>每次产生的16位密钥中最少只有10位与原来的密钥不</w:t>
      </w:r>
      <w:bookmarkStart w:id="28" w:name="_GoBack"/>
      <w:bookmarkEnd w:id="28"/>
      <w:r>
        <w:rPr>
          <w:rFonts w:hint="eastAsia"/>
          <w:szCs w:val="30"/>
        </w:rPr>
        <w:t>同。在大部分</w:t>
      </w:r>
      <w:r>
        <w:rPr>
          <w:szCs w:val="30"/>
        </w:rPr>
        <w:t>情况下会有</w:t>
      </w:r>
      <w:r>
        <w:rPr>
          <w:rFonts w:hint="eastAsia"/>
          <w:szCs w:val="30"/>
        </w:rPr>
        <w:t>14位与原来的密钥不同。</w:t>
      </w:r>
    </w:p>
    <w:p w14:paraId="3FEFD585" w14:textId="77777777" w:rsidR="000C3003" w:rsidRDefault="000C3003" w:rsidP="00B84BEB">
      <w:pPr>
        <w:ind w:firstLine="420"/>
        <w:rPr>
          <w:szCs w:val="30"/>
        </w:rPr>
      </w:pPr>
      <w:r w:rsidRPr="000B2057">
        <w:rPr>
          <w:rFonts w:hint="eastAsia"/>
          <w:szCs w:val="30"/>
        </w:rPr>
        <w:t>所以，可以认为</w:t>
      </w:r>
      <w:r>
        <w:rPr>
          <w:rFonts w:hint="eastAsia"/>
          <w:szCs w:val="30"/>
        </w:rPr>
        <w:t>该产生</w:t>
      </w:r>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14:paraId="6EDF36A4" w14:textId="77777777" w:rsidR="00450497" w:rsidRDefault="00450497" w:rsidP="00450497">
      <w:pPr>
        <w:rPr>
          <w:rFonts w:eastAsia="黑体"/>
          <w:szCs w:val="30"/>
        </w:rPr>
      </w:pPr>
    </w:p>
    <w:p w14:paraId="04401DEE" w14:textId="77777777" w:rsidR="00450497" w:rsidRDefault="00450497" w:rsidP="00450497">
      <w:pPr>
        <w:rPr>
          <w:rFonts w:eastAsia="黑体"/>
          <w:szCs w:val="30"/>
        </w:rPr>
      </w:pPr>
    </w:p>
    <w:p w14:paraId="2AC8D9C0" w14:textId="77777777" w:rsidR="00450497" w:rsidRDefault="00450497" w:rsidP="00450497">
      <w:pPr>
        <w:rPr>
          <w:rFonts w:eastAsia="黑体"/>
          <w:szCs w:val="30"/>
        </w:rPr>
      </w:pPr>
    </w:p>
    <w:p w14:paraId="76566D9E" w14:textId="77777777" w:rsidR="00450497" w:rsidRDefault="00450497" w:rsidP="00450497">
      <w:pPr>
        <w:rPr>
          <w:rFonts w:eastAsia="黑体"/>
          <w:szCs w:val="30"/>
        </w:rPr>
      </w:pPr>
    </w:p>
    <w:p w14:paraId="6CB8428D" w14:textId="77777777" w:rsidR="00450497" w:rsidRDefault="00450497" w:rsidP="00450497">
      <w:pPr>
        <w:rPr>
          <w:rFonts w:eastAsia="黑体"/>
          <w:szCs w:val="30"/>
        </w:rPr>
      </w:pPr>
    </w:p>
    <w:p w14:paraId="73DE1AAC" w14:textId="77777777" w:rsidR="00450497" w:rsidRDefault="00450497" w:rsidP="00450497">
      <w:pPr>
        <w:rPr>
          <w:rFonts w:eastAsia="黑体"/>
          <w:szCs w:val="30"/>
        </w:rPr>
      </w:pPr>
    </w:p>
    <w:p w14:paraId="2AB237A4" w14:textId="77777777" w:rsidR="00450497" w:rsidRDefault="00450497" w:rsidP="00450497">
      <w:pPr>
        <w:rPr>
          <w:rFonts w:eastAsia="黑体"/>
          <w:szCs w:val="30"/>
        </w:rPr>
      </w:pPr>
    </w:p>
    <w:p w14:paraId="120D4B7F" w14:textId="77777777" w:rsidR="00BA5605" w:rsidRDefault="00BA5605" w:rsidP="00450497">
      <w:pPr>
        <w:rPr>
          <w:rFonts w:eastAsia="黑体"/>
          <w:szCs w:val="30"/>
        </w:rPr>
      </w:pPr>
    </w:p>
    <w:p w14:paraId="23161477" w14:textId="77777777" w:rsidR="00450497" w:rsidRDefault="00450497" w:rsidP="00450497">
      <w:pPr>
        <w:rPr>
          <w:rFonts w:eastAsia="黑体"/>
          <w:szCs w:val="30"/>
        </w:rPr>
      </w:pPr>
    </w:p>
    <w:p w14:paraId="211BDE17" w14:textId="77777777" w:rsidR="00450497" w:rsidRDefault="00450497" w:rsidP="00450497">
      <w:pPr>
        <w:rPr>
          <w:rFonts w:eastAsia="黑体"/>
          <w:szCs w:val="30"/>
        </w:rPr>
      </w:pPr>
    </w:p>
    <w:p w14:paraId="4523EF6C" w14:textId="2ECBF635" w:rsidR="00970883" w:rsidRPr="008B58B8" w:rsidRDefault="007768F2" w:rsidP="008B58B8">
      <w:pPr>
        <w:pStyle w:val="1"/>
      </w:pPr>
      <w:bookmarkStart w:id="29" w:name="_Toc389941225"/>
      <w:bookmarkStart w:id="30" w:name="_Toc11829"/>
      <w:bookmarkEnd w:id="14"/>
      <w:bookmarkEnd w:id="15"/>
      <w:r w:rsidRPr="008B58B8">
        <w:br w:type="page"/>
      </w:r>
      <w:bookmarkStart w:id="31" w:name="_Toc485128171"/>
      <w:r w:rsidR="00DF7415" w:rsidRPr="008B58B8">
        <w:t>4</w:t>
      </w:r>
      <w:bookmarkEnd w:id="29"/>
      <w:r w:rsidR="003D1177" w:rsidRPr="008B58B8">
        <w:t xml:space="preserve">  </w:t>
      </w:r>
      <w:r w:rsidRPr="008B58B8">
        <w:rPr>
          <w:rFonts w:hint="eastAsia"/>
        </w:rPr>
        <w:t>保证系统实现</w:t>
      </w:r>
      <w:r w:rsidR="00970883" w:rsidRPr="008B58B8">
        <w:rPr>
          <w:rFonts w:hint="eastAsia"/>
        </w:rPr>
        <w:t>的硬件设计</w:t>
      </w:r>
      <w:bookmarkEnd w:id="30"/>
      <w:bookmarkEnd w:id="31"/>
    </w:p>
    <w:p w14:paraId="0EA4DEA0" w14:textId="77777777" w:rsidR="004139AA" w:rsidRPr="0083146F" w:rsidRDefault="00DC2BC1" w:rsidP="00B84BEB">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14:paraId="65FD522D" w14:textId="77777777" w:rsidR="00DC2BC1" w:rsidRPr="0083146F" w:rsidRDefault="00783F82" w:rsidP="00B84BEB">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外部晶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14:paraId="42466F13" w14:textId="61B11250" w:rsidR="00970883" w:rsidRPr="00424F33" w:rsidRDefault="00E46BC2" w:rsidP="00B84BEB">
      <w:pPr>
        <w:pStyle w:val="2"/>
      </w:pPr>
      <w:bookmarkStart w:id="32" w:name="_Toc389941226"/>
      <w:bookmarkStart w:id="33" w:name="_Toc19031"/>
      <w:bookmarkStart w:id="34" w:name="_Toc485128172"/>
      <w:r w:rsidRPr="00424F33">
        <w:t>4</w:t>
      </w:r>
      <w:r w:rsidR="00970883" w:rsidRPr="00424F33">
        <w:t xml:space="preserve">.1 </w:t>
      </w:r>
      <w:bookmarkEnd w:id="32"/>
      <w:bookmarkEnd w:id="33"/>
      <w:r w:rsidR="003D1177">
        <w:t xml:space="preserve"> </w:t>
      </w:r>
      <w:r w:rsidR="007768F2" w:rsidRPr="00424F33">
        <w:t>保证系统时钟稳定的</w:t>
      </w:r>
      <w:r w:rsidR="00F11864" w:rsidRPr="00424F33">
        <w:rPr>
          <w:rFonts w:hint="eastAsia"/>
        </w:rPr>
        <w:t>实时时钟</w:t>
      </w:r>
      <w:bookmarkEnd w:id="34"/>
    </w:p>
    <w:p w14:paraId="232006DE" w14:textId="77777777" w:rsidR="00783F82" w:rsidRPr="0083146F" w:rsidRDefault="00CC4F6E" w:rsidP="00B84BEB">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恩智浦）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w14:anchorId="16349A7D">
          <v:shape id="_x0000_i1129" type="#_x0000_t75" style="width:79.5pt;height:14.25pt" o:ole="">
            <v:imagedata r:id="rId202" o:title=""/>
          </v:shape>
          <o:OLEObject Type="Embed" ProgID="Equation.DSMT4" ShapeID="_x0000_i1129" DrawAspect="Content" ObjectID="_1559018533" r:id="rId203"/>
        </w:object>
      </w:r>
      <w:r w:rsidR="005B1F51">
        <w:rPr>
          <w:rFonts w:hint="eastAsia"/>
        </w:rPr>
        <w:t>也就是</w:t>
      </w:r>
      <w:r w:rsidR="005B1F51" w:rsidRPr="005B1F51">
        <w:rPr>
          <w:position w:val="-10"/>
        </w:rPr>
        <w:object w:dxaOrig="780" w:dyaOrig="320" w14:anchorId="7B177DF4">
          <v:shape id="_x0000_i1130" type="#_x0000_t75" style="width:36pt;height:14.25pt" o:ole="">
            <v:imagedata r:id="rId204" o:title=""/>
          </v:shape>
          <o:OLEObject Type="Embed" ProgID="Equation.DSMT4" ShapeID="_x0000_i1130" DrawAspect="Content" ObjectID="_1559018534" r:id="rId205"/>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Inter-Integrated Circuit</w:t>
      </w:r>
      <w:r w:rsidR="004139AA" w:rsidRPr="0083146F">
        <w:rPr>
          <w:rFonts w:cs="Arial" w:hint="eastAsia"/>
          <w:shd w:val="clear" w:color="auto" w:fill="FFFFFF"/>
        </w:rPr>
        <w:t>的缩写</w:t>
      </w:r>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14:paraId="1EB439C2" w14:textId="77777777" w:rsidR="00783F82" w:rsidRDefault="00783F82" w:rsidP="00B84BEB">
      <w:pPr>
        <w:ind w:firstLine="480"/>
        <w:jc w:val="center"/>
        <w:rPr>
          <w:noProof/>
        </w:rPr>
      </w:pPr>
    </w:p>
    <w:p w14:paraId="0318896B" w14:textId="77777777" w:rsidR="00A700E3" w:rsidRPr="0083146F" w:rsidRDefault="008A3051" w:rsidP="00B84BEB">
      <w:pPr>
        <w:ind w:firstLine="480"/>
        <w:jc w:val="center"/>
        <w:rPr>
          <w:noProof/>
        </w:rPr>
      </w:pPr>
      <w:r>
        <w:rPr>
          <w:noProof/>
        </w:rPr>
        <w:drawing>
          <wp:inline distT="0" distB="0" distL="0" distR="0" wp14:anchorId="666043BB" wp14:editId="161350B3">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14:paraId="5F5C7B5A" w14:textId="77777777" w:rsidR="00507E30" w:rsidRPr="00952948" w:rsidRDefault="00507E30" w:rsidP="00B84BEB">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14:paraId="79F50F59" w14:textId="77777777" w:rsidR="00CC6A06" w:rsidRPr="0083146F" w:rsidRDefault="00CC6A06" w:rsidP="00B84BEB">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输出极</w:t>
      </w:r>
      <w:r w:rsidR="001D5DB1" w:rsidRPr="0083146F">
        <w:rPr>
          <w:rFonts w:cs="宋体" w:hint="eastAsia"/>
          <w:shd w:val="clear" w:color="auto" w:fill="FFFFFF"/>
        </w:rPr>
        <w:t>必须有一个开漏或开集电极的线与功能。IIC总线上数据的标准模式下的传输速率能达到</w:t>
      </w:r>
      <w:r w:rsidR="001D5DB1" w:rsidRPr="0083146F">
        <w:rPr>
          <w:rFonts w:cs="Arial"/>
          <w:kern w:val="0"/>
        </w:rPr>
        <w:t>100 kbi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14:paraId="495AD081" w14:textId="77777777" w:rsidR="00D06E60" w:rsidRPr="0083146F" w:rsidRDefault="008A3051" w:rsidP="00B84BEB">
      <w:pPr>
        <w:ind w:firstLine="480"/>
        <w:jc w:val="center"/>
        <w:rPr>
          <w:kern w:val="0"/>
        </w:rPr>
      </w:pPr>
      <w:r>
        <w:rPr>
          <w:noProof/>
        </w:rPr>
        <w:drawing>
          <wp:inline distT="0" distB="0" distL="0" distR="0" wp14:anchorId="7E0BAEDA" wp14:editId="213FDA82">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14:paraId="3BFDB26A"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14:paraId="0EB26646" w14:textId="77777777" w:rsidR="001D5DB1" w:rsidRPr="0083146F" w:rsidRDefault="001D5DB1" w:rsidP="00B84BEB">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时数据线的电平才能发生改变</w:t>
      </w:r>
      <w:r w:rsidRPr="0083146F">
        <w:rPr>
          <w:rFonts w:hint="eastAsia"/>
        </w:rPr>
        <w:t>。</w:t>
      </w:r>
    </w:p>
    <w:p w14:paraId="6D0A5621" w14:textId="77777777" w:rsidR="001D5DB1" w:rsidRPr="0083146F" w:rsidRDefault="001D5DB1" w:rsidP="00B84BEB">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转为低电平的过程被称为</w:t>
      </w:r>
      <w:r w:rsidR="00557AD0" w:rsidRPr="0083146F">
        <w:rPr>
          <w:rFonts w:hint="eastAsia"/>
        </w:rPr>
        <w:t>IIC的</w:t>
      </w:r>
      <w:r w:rsidR="001F6513" w:rsidRPr="0083146F">
        <w:rPr>
          <w:rFonts w:hint="eastAsia"/>
        </w:rPr>
        <w:t>起始状态。当时钟线为高电平时数据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14:paraId="409733DD" w14:textId="77777777" w:rsidR="00D06E60" w:rsidRPr="0083146F" w:rsidRDefault="008A3051" w:rsidP="00B84BEB">
      <w:pPr>
        <w:ind w:firstLine="480"/>
        <w:jc w:val="center"/>
      </w:pPr>
      <w:r>
        <w:rPr>
          <w:noProof/>
        </w:rPr>
        <w:drawing>
          <wp:inline distT="0" distB="0" distL="0" distR="0" wp14:anchorId="29AE63B3" wp14:editId="2233A5E4">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14:paraId="03AD7324"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14:paraId="3026D4FE" w14:textId="77777777" w:rsidR="00602E34" w:rsidRPr="0083146F" w:rsidRDefault="00602E34" w:rsidP="00B84BEB">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14:paraId="5CC5CE7E" w14:textId="77777777" w:rsidR="00C009C5" w:rsidRPr="0083146F" w:rsidRDefault="00C009C5" w:rsidP="00B84BEB">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14:paraId="2B8F96C9" w14:textId="77777777" w:rsidR="00D06E60" w:rsidRPr="0083146F" w:rsidRDefault="008A3051" w:rsidP="00B84BEB">
      <w:pPr>
        <w:ind w:firstLine="480"/>
        <w:jc w:val="center"/>
      </w:pPr>
      <w:r>
        <w:rPr>
          <w:noProof/>
        </w:rPr>
        <w:drawing>
          <wp:inline distT="0" distB="0" distL="0" distR="0" wp14:anchorId="326FE9D4" wp14:editId="0A6A473B">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14:paraId="3E985CC9"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14:paraId="762C5499" w14:textId="77777777" w:rsidR="006A446C" w:rsidRPr="0083146F" w:rsidRDefault="006A446C" w:rsidP="00B84BEB">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低数据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14:paraId="1DB659A9" w14:textId="77777777" w:rsidR="00D06E60" w:rsidRPr="0083146F" w:rsidRDefault="008A3051" w:rsidP="00B84BEB">
      <w:pPr>
        <w:ind w:firstLine="480"/>
        <w:jc w:val="center"/>
      </w:pPr>
      <w:r>
        <w:rPr>
          <w:noProof/>
        </w:rPr>
        <w:drawing>
          <wp:inline distT="0" distB="0" distL="0" distR="0" wp14:anchorId="2A3B546A" wp14:editId="41221FE7">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14:paraId="779A6768"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14:paraId="797DF7C4" w14:textId="61188235" w:rsidR="00970883" w:rsidRPr="00424F33" w:rsidRDefault="00E46BC2" w:rsidP="00B84BEB">
      <w:pPr>
        <w:pStyle w:val="2"/>
      </w:pPr>
      <w:bookmarkStart w:id="35" w:name="_Toc389941228"/>
      <w:bookmarkStart w:id="36" w:name="_Toc22412"/>
      <w:bookmarkStart w:id="37" w:name="_Toc485128173"/>
      <w:r w:rsidRPr="00424F33">
        <w:t>4</w:t>
      </w:r>
      <w:r w:rsidR="00424F33">
        <w:t>.2</w:t>
      </w:r>
      <w:r w:rsidR="00970883" w:rsidRPr="00424F33">
        <w:t xml:space="preserve"> </w:t>
      </w:r>
      <w:bookmarkEnd w:id="35"/>
      <w:bookmarkEnd w:id="36"/>
      <w:r w:rsidR="003D1177">
        <w:t xml:space="preserve"> </w:t>
      </w:r>
      <w:r w:rsidR="00FB339E" w:rsidRPr="00424F33">
        <w:t>遥控需要的</w:t>
      </w:r>
      <w:r w:rsidR="00507E30" w:rsidRPr="00424F33">
        <w:rPr>
          <w:rFonts w:hint="eastAsia"/>
        </w:rPr>
        <w:t>无线传输模块</w:t>
      </w:r>
      <w:bookmarkEnd w:id="37"/>
    </w:p>
    <w:p w14:paraId="70970520" w14:textId="77777777" w:rsidR="003C11A1" w:rsidRDefault="00E71280" w:rsidP="00B84BEB">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14:paraId="6CAC7E41" w14:textId="77777777" w:rsidR="003C11A1" w:rsidRDefault="00507E30" w:rsidP="00B84BEB">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14:paraId="30747787" w14:textId="77777777" w:rsidR="003F043D" w:rsidRPr="0083146F" w:rsidRDefault="00BF4830" w:rsidP="00B84BEB">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14:paraId="7F1A4FE1" w14:textId="77777777" w:rsidR="00D06E60" w:rsidRPr="0083146F" w:rsidRDefault="008A3051" w:rsidP="00B84BEB">
      <w:pPr>
        <w:ind w:firstLine="480"/>
        <w:jc w:val="center"/>
        <w:rPr>
          <w:rFonts w:cs="宋体"/>
          <w:kern w:val="0"/>
          <w:shd w:val="clear" w:color="auto" w:fill="FFFFFF"/>
        </w:rPr>
      </w:pPr>
      <w:r>
        <w:rPr>
          <w:noProof/>
        </w:rPr>
        <w:drawing>
          <wp:inline distT="0" distB="0" distL="0" distR="0" wp14:anchorId="552EC000" wp14:editId="7D88AD18">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14:paraId="2F7762C6" w14:textId="77777777"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主从机传输原理图</w:t>
      </w:r>
    </w:p>
    <w:p w14:paraId="12151F79" w14:textId="77777777" w:rsidR="00F04170" w:rsidRPr="0083146F" w:rsidRDefault="00C15F33" w:rsidP="00B84BEB">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w14:anchorId="64E51B93">
          <v:shape id="_x0000_i1131" type="#_x0000_t75" style="width:14.25pt;height:14.25pt" o:ole="">
            <v:imagedata r:id="rId212" o:title=""/>
          </v:shape>
          <o:OLEObject Type="Embed" ProgID="Equation.DSMT4" ShapeID="_x0000_i1131" DrawAspect="Content" ObjectID="_1559018535" r:id="rId213"/>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14:paraId="4F651AC1" w14:textId="77777777" w:rsidR="00D06E60" w:rsidRPr="0083146F" w:rsidRDefault="008A3051" w:rsidP="00B84BEB">
      <w:pPr>
        <w:ind w:firstLine="480"/>
        <w:jc w:val="left"/>
        <w:rPr>
          <w:rFonts w:cs="宋体"/>
          <w:color w:val="FF0000"/>
          <w:shd w:val="clear" w:color="auto" w:fill="FFFFFF"/>
        </w:rPr>
      </w:pPr>
      <w:r>
        <w:rPr>
          <w:noProof/>
        </w:rPr>
        <w:drawing>
          <wp:inline distT="0" distB="0" distL="0" distR="0" wp14:anchorId="6EC25FA8" wp14:editId="31DC98DB">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14:paraId="74C047FC" w14:textId="77777777"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14:paraId="0F9681A4" w14:textId="77777777" w:rsidR="00C15F33" w:rsidRPr="008922BD" w:rsidRDefault="00603834" w:rsidP="00B84BEB">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w14:anchorId="6593EC7D">
          <v:shape id="_x0000_i1132" type="#_x0000_t75" style="width:14.25pt;height:14.25pt" o:ole="">
            <v:imagedata r:id="rId212" o:title=""/>
          </v:shape>
          <o:OLEObject Type="Embed" ProgID="Equation.DSMT4" ShapeID="_x0000_i1132" DrawAspect="Content" ObjectID="_1559018536" r:id="rId215"/>
        </w:object>
      </w:r>
      <w:r w:rsidR="00F04170" w:rsidRPr="0083146F">
        <w:rPr>
          <w:shd w:val="clear" w:color="auto" w:fill="FFFFFF"/>
        </w:rPr>
        <w:t>线是从机的从选择输入。主机的</w:t>
      </w:r>
      <w:r w:rsidRPr="0083146F">
        <w:rPr>
          <w:color w:val="FF0000"/>
          <w:position w:val="-6"/>
          <w:shd w:val="clear" w:color="auto" w:fill="FFFFFF"/>
        </w:rPr>
        <w:object w:dxaOrig="320" w:dyaOrig="340" w14:anchorId="76E4518C">
          <v:shape id="_x0000_i1133" type="#_x0000_t75" style="width:14.25pt;height:14.25pt" o:ole="">
            <v:imagedata r:id="rId212" o:title=""/>
          </v:shape>
          <o:OLEObject Type="Embed" ProgID="Equation.DSMT4" ShapeID="_x0000_i1133" DrawAspect="Content" ObjectID="_1559018537" r:id="rId216"/>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14:paraId="1BF8240E" w14:textId="77777777" w:rsidR="00D06E60" w:rsidRPr="0083146F" w:rsidRDefault="008A3051" w:rsidP="00B84BEB">
      <w:pPr>
        <w:ind w:firstLine="480"/>
        <w:jc w:val="center"/>
        <w:rPr>
          <w:rFonts w:cs="宋体"/>
          <w:shd w:val="clear" w:color="auto" w:fill="FFFFFF"/>
        </w:rPr>
      </w:pPr>
      <w:r>
        <w:rPr>
          <w:noProof/>
        </w:rPr>
        <w:drawing>
          <wp:inline distT="0" distB="0" distL="0" distR="0" wp14:anchorId="33E4378D" wp14:editId="5533E88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14:paraId="198BFEC3" w14:textId="77777777" w:rsidR="00507E3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14:paraId="2AB931DE" w14:textId="04480612" w:rsidR="00970883" w:rsidRPr="00424F33" w:rsidRDefault="00E46BC2" w:rsidP="00B84BEB">
      <w:pPr>
        <w:pStyle w:val="2"/>
      </w:pPr>
      <w:bookmarkStart w:id="38" w:name="_Toc389941230"/>
      <w:bookmarkStart w:id="39" w:name="_Toc10879"/>
      <w:bookmarkStart w:id="40" w:name="_Toc485128174"/>
      <w:r w:rsidRPr="00424F33">
        <w:t>4</w:t>
      </w:r>
      <w:r w:rsidR="00970883" w:rsidRPr="00424F33">
        <w:t xml:space="preserve">.3 </w:t>
      </w:r>
      <w:bookmarkEnd w:id="38"/>
      <w:bookmarkEnd w:id="39"/>
      <w:r w:rsidR="003D1177">
        <w:t xml:space="preserve"> </w:t>
      </w:r>
      <w:r w:rsidR="008F01EE" w:rsidRPr="00424F33">
        <w:t>使用</w:t>
      </w:r>
      <w:r w:rsidR="00952D7F" w:rsidRPr="00424F33">
        <w:rPr>
          <w:rFonts w:hint="eastAsia"/>
        </w:rPr>
        <w:t>GPS模块</w:t>
      </w:r>
      <w:r w:rsidR="008F01EE" w:rsidRPr="00424F33">
        <w:rPr>
          <w:rFonts w:hint="eastAsia"/>
        </w:rPr>
        <w:t>进行</w:t>
      </w:r>
      <w:r w:rsidR="008F01EE" w:rsidRPr="00424F33">
        <w:t>时间校准</w:t>
      </w:r>
      <w:bookmarkEnd w:id="40"/>
    </w:p>
    <w:p w14:paraId="1DBADFE0" w14:textId="77777777" w:rsidR="00CE55AF" w:rsidRPr="00CE55AF" w:rsidRDefault="00CE55AF" w:rsidP="00B84BEB">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14:paraId="252B6021" w14:textId="77777777" w:rsidR="00952D7F" w:rsidRPr="0083146F" w:rsidRDefault="00952D7F" w:rsidP="00B84BEB">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blox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aaccc,ddd,ddd,</w:t>
      </w:r>
      <w:r w:rsidRPr="0083146F">
        <w:rPr>
          <w:rFonts w:ascii="宋体" w:hAnsi="宋体" w:hint="eastAsia"/>
          <w:color w:val="auto"/>
        </w:rPr>
        <w:t>…</w:t>
      </w:r>
      <w:r w:rsidRPr="0083146F">
        <w:rPr>
          <w:rFonts w:ascii="宋体" w:hAnsi="宋体"/>
          <w:bCs/>
          <w:color w:val="auto"/>
        </w:rPr>
        <w:t>,ddd*hh(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14:paraId="0C139DF8" w14:textId="5A1D99B5" w:rsidR="00970883" w:rsidRPr="00424F33" w:rsidRDefault="00E46BC2" w:rsidP="00B84BEB">
      <w:pPr>
        <w:pStyle w:val="2"/>
      </w:pPr>
      <w:bookmarkStart w:id="43" w:name="_Toc726"/>
      <w:bookmarkStart w:id="44" w:name="_Toc485128175"/>
      <w:bookmarkStart w:id="45" w:name="_Toc389941232"/>
      <w:bookmarkEnd w:id="41"/>
      <w:bookmarkEnd w:id="42"/>
      <w:r w:rsidRPr="00424F33">
        <w:t>4</w:t>
      </w:r>
      <w:r w:rsidR="00970883" w:rsidRPr="00424F33">
        <w:t xml:space="preserve">.4 </w:t>
      </w:r>
      <w:bookmarkEnd w:id="43"/>
      <w:r w:rsidR="003D1177">
        <w:t xml:space="preserve"> </w:t>
      </w:r>
      <w:r w:rsidR="00D52C4E" w:rsidRPr="00424F33">
        <w:t>使用</w:t>
      </w:r>
      <w:r w:rsidR="00952D7F" w:rsidRPr="00424F33">
        <w:rPr>
          <w:rFonts w:hint="eastAsia"/>
        </w:rPr>
        <w:t>GSM模块</w:t>
      </w:r>
      <w:r w:rsidR="00D52C4E" w:rsidRPr="00424F33">
        <w:rPr>
          <w:rFonts w:hint="eastAsia"/>
        </w:rPr>
        <w:t>增加系统安全性</w:t>
      </w:r>
      <w:bookmarkEnd w:id="44"/>
    </w:p>
    <w:p w14:paraId="679FED9C" w14:textId="77777777" w:rsidR="00D52C4E" w:rsidRPr="00D52C4E" w:rsidRDefault="00D52C4E" w:rsidP="00B84BEB">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14:paraId="7D6B748D" w14:textId="77777777" w:rsidR="0086303D" w:rsidRDefault="00D52C4E" w:rsidP="00B84BEB">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14:paraId="1E63413B" w14:textId="77777777" w:rsidR="00EC4664" w:rsidRPr="003C11A1" w:rsidRDefault="00EC4664" w:rsidP="00B84BEB">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14:paraId="60CA3F96" w14:textId="3C9EA54C" w:rsidR="00970883" w:rsidRPr="00424F33" w:rsidRDefault="00D52C4E" w:rsidP="00B84BEB">
      <w:pPr>
        <w:pStyle w:val="2"/>
      </w:pPr>
      <w:bookmarkStart w:id="47" w:name="_Toc485128176"/>
      <w:r w:rsidRPr="00424F33">
        <w:t>4.</w:t>
      </w:r>
      <w:r w:rsidRPr="00424F33">
        <w:rPr>
          <w:rFonts w:hint="eastAsia"/>
        </w:rPr>
        <w:t>5</w:t>
      </w:r>
      <w:bookmarkEnd w:id="46"/>
      <w:r w:rsidR="00815D13" w:rsidRPr="00424F33">
        <w:t xml:space="preserve"> </w:t>
      </w:r>
      <w:r w:rsidR="003D1177">
        <w:t xml:space="preserve"> </w:t>
      </w:r>
      <w:r w:rsidRPr="00424F33">
        <w:rPr>
          <w:rFonts w:hint="eastAsia"/>
        </w:rPr>
        <w:t>按键模块</w:t>
      </w:r>
      <w:r w:rsidRPr="00424F33">
        <w:t>输入</w:t>
      </w:r>
      <w:r w:rsidRPr="00424F33">
        <w:rPr>
          <w:rFonts w:hint="eastAsia"/>
        </w:rPr>
        <w:t>验证码</w:t>
      </w:r>
      <w:bookmarkEnd w:id="47"/>
    </w:p>
    <w:p w14:paraId="49F63E73" w14:textId="77777777" w:rsidR="00EC4664" w:rsidRDefault="00EC4664" w:rsidP="00B84BEB">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端需要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14:paraId="06C69D45" w14:textId="77777777" w:rsidR="00A737C5" w:rsidRDefault="00932E07" w:rsidP="00B84BEB">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的列线的I/O口设置为普通推挽输出模式，行扫描线设置为下拉输入，通过配置输出线的高低电平和检测输入线的高低电平来检测哪一个按键被按下，从而实现按键输入数据的功能。</w:t>
      </w:r>
    </w:p>
    <w:p w14:paraId="0C8C0B3B" w14:textId="77777777" w:rsidR="00EC4664" w:rsidRPr="0083146F" w:rsidRDefault="00EC4664" w:rsidP="00B84BEB">
      <w:pPr>
        <w:ind w:firstLine="420"/>
      </w:pPr>
    </w:p>
    <w:p w14:paraId="73977B85" w14:textId="77777777" w:rsidR="00FF2A1F" w:rsidRPr="0083146F" w:rsidRDefault="008A3051" w:rsidP="00B84BEB">
      <w:pPr>
        <w:jc w:val="center"/>
        <w:rPr>
          <w:noProof/>
        </w:rPr>
      </w:pPr>
      <w:r>
        <w:rPr>
          <w:noProof/>
        </w:rPr>
        <w:drawing>
          <wp:inline distT="0" distB="0" distL="0" distR="0" wp14:anchorId="436B4CE4" wp14:editId="0671B13B">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14:paraId="156A9A26" w14:textId="77777777" w:rsidR="000E7F0C" w:rsidRPr="00952948" w:rsidRDefault="00FF2A1F" w:rsidP="00B84BEB">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8" w:name="_Toc31932"/>
      <w:bookmarkEnd w:id="45"/>
    </w:p>
    <w:p w14:paraId="35A86EF5" w14:textId="2D3827B5" w:rsidR="00970883" w:rsidRPr="008B58B8" w:rsidRDefault="003C11A1" w:rsidP="008B58B8">
      <w:pPr>
        <w:pStyle w:val="1"/>
      </w:pPr>
      <w:r w:rsidRPr="008B58B8">
        <w:br w:type="page"/>
      </w:r>
      <w:bookmarkStart w:id="49" w:name="_Toc485128177"/>
      <w:r w:rsidR="00DF7415" w:rsidRPr="008B58B8">
        <w:t>5</w:t>
      </w:r>
      <w:r w:rsidR="00970883" w:rsidRPr="008B58B8">
        <w:t xml:space="preserve"> </w:t>
      </w:r>
      <w:r w:rsidR="003D1177" w:rsidRPr="008B58B8">
        <w:t xml:space="preserve"> </w:t>
      </w:r>
      <w:r w:rsidR="00E232C3" w:rsidRPr="008B58B8">
        <w:rPr>
          <w:rFonts w:hint="eastAsia"/>
        </w:rPr>
        <w:t>保证系统实现的</w:t>
      </w:r>
      <w:r w:rsidR="00970883" w:rsidRPr="008B58B8">
        <w:rPr>
          <w:rFonts w:hint="eastAsia"/>
        </w:rPr>
        <w:t>软件设计分析</w:t>
      </w:r>
      <w:bookmarkEnd w:id="48"/>
      <w:bookmarkEnd w:id="49"/>
    </w:p>
    <w:p w14:paraId="19B58DF7" w14:textId="77777777" w:rsidR="009B2CCE" w:rsidRPr="0083146F" w:rsidRDefault="00970883" w:rsidP="00B84BEB">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14:paraId="1A83B0BA" w14:textId="77777777" w:rsidR="00167BBF" w:rsidRDefault="009937B5" w:rsidP="00B84BEB">
      <w:pPr>
        <w:ind w:firstLineChars="200" w:firstLine="480"/>
        <w:jc w:val="center"/>
      </w:pPr>
      <w:r>
        <w:object w:dxaOrig="6661" w:dyaOrig="3931" w14:anchorId="29060866">
          <v:shape id="_x0000_i1134" type="#_x0000_t75" style="width:333pt;height:196.5pt" o:ole="">
            <v:imagedata r:id="rId219" o:title=""/>
          </v:shape>
          <o:OLEObject Type="Embed" ProgID="Visio.Drawing.15" ShapeID="_x0000_i1134" DrawAspect="Content" ObjectID="_1559018538" r:id="rId220"/>
        </w:object>
      </w:r>
    </w:p>
    <w:p w14:paraId="6513F1DA" w14:textId="491F7E1A" w:rsidR="000B0B0B" w:rsidRPr="0083146F" w:rsidRDefault="000B0B0B" w:rsidP="00B84BEB">
      <w:pPr>
        <w:ind w:firstLineChars="200" w:firstLine="420"/>
        <w:jc w:val="center"/>
      </w:pPr>
      <w:r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14:paraId="49323015" w14:textId="77777777" w:rsidR="00611BEC" w:rsidRPr="0083146F" w:rsidRDefault="00611BEC" w:rsidP="00B84BEB">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端显示出一些数据，从而实现调试的目的。IIC与SPI接口分别与时钟模块和无线收发模块相连，双向收发数据；通过对器件的寄存器进行读写操作从而达到控制器件的目的。</w:t>
      </w:r>
    </w:p>
    <w:p w14:paraId="64CA7138" w14:textId="77777777" w:rsidR="00167BBF" w:rsidRDefault="00167BBF" w:rsidP="00B84BEB">
      <w:pPr>
        <w:ind w:firstLineChars="200" w:firstLine="480"/>
        <w:jc w:val="center"/>
      </w:pPr>
      <w:r>
        <w:object w:dxaOrig="6616" w:dyaOrig="3180" w14:anchorId="7029BA28">
          <v:shape id="_x0000_i1135" type="#_x0000_t75" style="width:330.75pt;height:159pt" o:ole="">
            <v:imagedata r:id="rId221" o:title=""/>
          </v:shape>
          <o:OLEObject Type="Embed" ProgID="Visio.Drawing.15" ShapeID="_x0000_i1135" DrawAspect="Content" ObjectID="_1559018539" r:id="rId222"/>
        </w:object>
      </w:r>
    </w:p>
    <w:p w14:paraId="23783919" w14:textId="45665A18" w:rsidR="000B0B0B" w:rsidRPr="00952948" w:rsidRDefault="000B0B0B" w:rsidP="00B84BEB">
      <w:pPr>
        <w:ind w:firstLineChars="200" w:firstLine="420"/>
        <w:jc w:val="center"/>
        <w:rPr>
          <w:sz w:val="21"/>
          <w:szCs w:val="21"/>
        </w:rPr>
      </w:pPr>
      <w:r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14:paraId="56333F16" w14:textId="77777777" w:rsidR="00203667" w:rsidRPr="0083146F" w:rsidRDefault="00203667" w:rsidP="00B84BEB">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14:paraId="07080204" w14:textId="5E580F16" w:rsidR="00203667" w:rsidRPr="00424F33" w:rsidRDefault="00E46BC2" w:rsidP="00B84BEB">
      <w:pPr>
        <w:pStyle w:val="2"/>
      </w:pPr>
      <w:bookmarkStart w:id="50" w:name="_Toc485128178"/>
      <w:r w:rsidRPr="00424F33">
        <w:t>5</w:t>
      </w:r>
      <w:r w:rsidR="00203667" w:rsidRPr="00424F33">
        <w:rPr>
          <w:rFonts w:hint="eastAsia"/>
        </w:rPr>
        <w:t>.1</w:t>
      </w:r>
      <w:r w:rsidR="003D1177">
        <w:t xml:space="preserve"> </w:t>
      </w:r>
      <w:r w:rsidR="00203667" w:rsidRPr="00424F33">
        <w:rPr>
          <w:rFonts w:hint="eastAsia"/>
        </w:rPr>
        <w:t xml:space="preserve"> </w:t>
      </w:r>
      <w:r w:rsidR="00ED2960" w:rsidRPr="00424F33">
        <w:rPr>
          <w:rFonts w:hint="eastAsia"/>
        </w:rPr>
        <w:t>用户端</w:t>
      </w:r>
      <w:r w:rsidR="00203667" w:rsidRPr="00424F33">
        <w:rPr>
          <w:rFonts w:hint="eastAsia"/>
        </w:rPr>
        <w:t>程序主要流程</w:t>
      </w:r>
      <w:bookmarkEnd w:id="50"/>
    </w:p>
    <w:p w14:paraId="594210D1" w14:textId="77777777" w:rsidR="00203667" w:rsidRPr="0083146F" w:rsidRDefault="00203667" w:rsidP="00B84BEB">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14:paraId="568C1910" w14:textId="77777777" w:rsidR="000B42A8" w:rsidRPr="0083146F" w:rsidRDefault="000B42A8" w:rsidP="00B84BEB">
      <w:pPr>
        <w:widowControl/>
        <w:jc w:val="left"/>
        <w:rPr>
          <w:rFonts w:cs="Tahoma"/>
          <w:kern w:val="0"/>
        </w:rPr>
      </w:pPr>
      <w:r w:rsidRPr="0083146F">
        <w:t>用户端主函数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14:paraId="57AA4D4F" w14:textId="77777777" w:rsidR="000B42A8" w:rsidRPr="0083146F" w:rsidRDefault="007762C0" w:rsidP="00B84BEB">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14:paraId="3B64A904" w14:textId="77777777" w:rsidR="00C063C3" w:rsidRPr="0083146F" w:rsidRDefault="00C063C3" w:rsidP="00B84BEB">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14:paraId="1FB4C5B6" w14:textId="77777777" w:rsidR="00FF2A1F" w:rsidRPr="0083146F" w:rsidRDefault="00DD5A8D" w:rsidP="00B84BEB">
      <w:pPr>
        <w:ind w:firstLineChars="200" w:firstLine="480"/>
        <w:jc w:val="center"/>
        <w:rPr>
          <w:rFonts w:ascii="Calibri" w:hAnsi="Calibri"/>
          <w:sz w:val="22"/>
          <w:szCs w:val="22"/>
        </w:rPr>
      </w:pPr>
      <w:r>
        <w:object w:dxaOrig="4455" w:dyaOrig="9391" w14:anchorId="2CC8D12A">
          <v:shape id="_x0000_i1136" type="#_x0000_t75" style="width:223.5pt;height:468pt" o:ole="">
            <v:imagedata r:id="rId223" o:title=""/>
          </v:shape>
          <o:OLEObject Type="Embed" ProgID="Visio.Drawing.15" ShapeID="_x0000_i1136" DrawAspect="Content" ObjectID="_1559018540" r:id="rId224"/>
        </w:object>
      </w:r>
    </w:p>
    <w:p w14:paraId="7511A6FD" w14:textId="77777777"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14:paraId="414029E0" w14:textId="77777777" w:rsidR="00B1275D" w:rsidRPr="0083146F" w:rsidRDefault="00B1275D" w:rsidP="00B84BEB">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14:paraId="55935ADA" w14:textId="77777777" w:rsidR="00FF2A1F" w:rsidRPr="0083146F" w:rsidRDefault="00A801DA" w:rsidP="00B84BEB">
      <w:pPr>
        <w:ind w:firstLineChars="200" w:firstLine="480"/>
        <w:jc w:val="center"/>
        <w:rPr>
          <w:rFonts w:ascii="Calibri" w:hAnsi="Calibri"/>
          <w:sz w:val="22"/>
          <w:szCs w:val="22"/>
        </w:rPr>
      </w:pPr>
      <w:r>
        <w:object w:dxaOrig="6571" w:dyaOrig="10935" w14:anchorId="2F0CF553">
          <v:shape id="_x0000_i1137" type="#_x0000_t75" style="width:331.5pt;height:547.5pt" o:ole="">
            <v:imagedata r:id="rId225" o:title=""/>
          </v:shape>
          <o:OLEObject Type="Embed" ProgID="Visio.Drawing.15" ShapeID="_x0000_i1137" DrawAspect="Content" ObjectID="_1559018541" r:id="rId226"/>
        </w:object>
      </w:r>
    </w:p>
    <w:p w14:paraId="11114D4B" w14:textId="77777777"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14:paraId="5FCEDF88" w14:textId="77777777" w:rsidR="00AE14C6" w:rsidRPr="0083146F" w:rsidRDefault="00BD68E7" w:rsidP="00B84BEB">
      <w:pPr>
        <w:pStyle w:val="af0"/>
        <w:spacing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端采用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r w:rsidR="009B4272" w:rsidRPr="00635876">
        <w:rPr>
          <w:rFonts w:hint="eastAsia"/>
          <w:bCs/>
          <w:sz w:val="24"/>
          <w:szCs w:val="24"/>
        </w:rPr>
        <w:t>stdlib.h</w:t>
      </w:r>
      <w:r w:rsidR="009B4272" w:rsidRPr="00635876">
        <w:rPr>
          <w:bCs/>
          <w:sz w:val="24"/>
          <w:szCs w:val="24"/>
        </w:rPr>
        <w:t>的</w:t>
      </w:r>
      <w:r w:rsidR="009B4272" w:rsidRPr="00635876">
        <w:rPr>
          <w:rFonts w:hint="eastAsia"/>
          <w:bCs/>
          <w:sz w:val="24"/>
          <w:szCs w:val="24"/>
        </w:rPr>
        <w:t>rand()函数完成。</w:t>
      </w:r>
      <w:r w:rsidR="003F7ECE" w:rsidRPr="00635876">
        <w:rPr>
          <w:rFonts w:hint="eastAsia"/>
          <w:bCs/>
          <w:sz w:val="24"/>
          <w:szCs w:val="24"/>
        </w:rPr>
        <w:t>在通过</w:t>
      </w:r>
      <w:r w:rsidR="003F7ECE" w:rsidRPr="00635876">
        <w:rPr>
          <w:rFonts w:cs="Courier New" w:hint="eastAsia"/>
          <w:sz w:val="24"/>
          <w:szCs w:val="24"/>
        </w:rPr>
        <w:t>srand</w:t>
      </w:r>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法</w:t>
      </w:r>
      <w:r w:rsidR="003F7ECE" w:rsidRPr="00635876">
        <w:rPr>
          <w:rFonts w:cs="Courier New" w:hint="eastAsia"/>
          <w:sz w:val="24"/>
          <w:szCs w:val="24"/>
        </w:rPr>
        <w:t>实现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电或者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秒读书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14:paraId="1E624178" w14:textId="77777777" w:rsidR="0000658C" w:rsidRPr="0083146F" w:rsidRDefault="002C6C27" w:rsidP="00B84BEB">
      <w:pPr>
        <w:jc w:val="center"/>
      </w:pPr>
      <w:r>
        <w:object w:dxaOrig="7740" w:dyaOrig="7756" w14:anchorId="1F2C4C6B">
          <v:shape id="_x0000_i1138" type="#_x0000_t75" style="width:389.25pt;height:389.25pt" o:ole="">
            <v:imagedata r:id="rId227" o:title=""/>
          </v:shape>
          <o:OLEObject Type="Embed" ProgID="Visio.Drawing.15" ShapeID="_x0000_i1138" DrawAspect="Content" ObjectID="_1559018542" r:id="rId228"/>
        </w:object>
      </w:r>
    </w:p>
    <w:p w14:paraId="3A766300" w14:textId="77777777" w:rsidR="0000658C" w:rsidRPr="00424F33" w:rsidRDefault="0000658C" w:rsidP="00B84BEB">
      <w:pPr>
        <w:jc w:val="center"/>
        <w:rPr>
          <w:sz w:val="21"/>
          <w:szCs w:val="21"/>
        </w:rPr>
      </w:pPr>
      <w:r w:rsidRPr="00424F33">
        <w:rPr>
          <w:sz w:val="21"/>
          <w:szCs w:val="21"/>
        </w:rPr>
        <w:t>图</w:t>
      </w:r>
      <w:r w:rsidR="00DA620F" w:rsidRPr="00424F33">
        <w:rPr>
          <w:sz w:val="21"/>
          <w:szCs w:val="21"/>
        </w:rPr>
        <w:t>5</w:t>
      </w:r>
      <w:r w:rsidRPr="00424F33">
        <w:rPr>
          <w:rFonts w:hint="eastAsia"/>
          <w:sz w:val="21"/>
          <w:szCs w:val="21"/>
        </w:rPr>
        <w:t>.5 握手的流程图</w:t>
      </w:r>
    </w:p>
    <w:p w14:paraId="6AC0B8A3" w14:textId="77777777" w:rsidR="00687761" w:rsidRDefault="007F6D07" w:rsidP="00B84BEB">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到帧上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14:paraId="7E78238C" w14:textId="2C95E232" w:rsidR="00687761" w:rsidRPr="00D143D2" w:rsidRDefault="00D143D2" w:rsidP="00D143D2">
      <w:pPr>
        <w:pStyle w:val="af0"/>
        <w:spacing w:line="360" w:lineRule="auto"/>
        <w:ind w:left="0" w:firstLineChars="200" w:firstLine="420"/>
        <w:jc w:val="center"/>
        <w:rPr>
          <w:bCs/>
          <w:sz w:val="21"/>
          <w:szCs w:val="21"/>
        </w:rPr>
      </w:pPr>
      <w:r w:rsidRPr="00952948">
        <w:rPr>
          <w:bCs/>
          <w:sz w:val="21"/>
          <w:szCs w:val="21"/>
        </w:rPr>
        <w:t xml:space="preserve">表5.1 </w:t>
      </w:r>
      <w:r w:rsidRPr="00952948">
        <w:rPr>
          <w:rFonts w:hint="eastAsia"/>
          <w:bCs/>
          <w:sz w:val="21"/>
          <w:szCs w:val="21"/>
        </w:rPr>
        <w:t>帧格式</w:t>
      </w: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14:paraId="38D918C1" w14:textId="77777777" w:rsidTr="005D450B">
        <w:trPr>
          <w:trHeight w:val="566"/>
        </w:trPr>
        <w:tc>
          <w:tcPr>
            <w:tcW w:w="1298" w:type="dxa"/>
            <w:shd w:val="clear" w:color="auto" w:fill="auto"/>
          </w:tcPr>
          <w:p w14:paraId="61F8A5FF" w14:textId="77777777" w:rsidR="00AE14C6" w:rsidRPr="0083146F" w:rsidRDefault="00AE14C6" w:rsidP="00B84BEB">
            <w:pPr>
              <w:pStyle w:val="af0"/>
              <w:spacing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14:paraId="1B051675"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14:paraId="2D3B52C8"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14:paraId="57E3990C"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14:paraId="51734BC2"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14:paraId="4F2E289E"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14:paraId="230559D9" w14:textId="77777777" w:rsidTr="005D450B">
        <w:trPr>
          <w:trHeight w:val="413"/>
        </w:trPr>
        <w:tc>
          <w:tcPr>
            <w:tcW w:w="1298" w:type="dxa"/>
            <w:shd w:val="clear" w:color="auto" w:fill="auto"/>
          </w:tcPr>
          <w:p w14:paraId="7B977868"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1305054145</w:t>
            </w:r>
          </w:p>
        </w:tc>
        <w:tc>
          <w:tcPr>
            <w:tcW w:w="1419" w:type="dxa"/>
            <w:shd w:val="clear" w:color="auto" w:fill="auto"/>
          </w:tcPr>
          <w:p w14:paraId="7CF314E1"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14:paraId="1474F98C"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0/1</w:t>
            </w:r>
          </w:p>
        </w:tc>
        <w:tc>
          <w:tcPr>
            <w:tcW w:w="1417" w:type="dxa"/>
            <w:shd w:val="clear" w:color="auto" w:fill="auto"/>
          </w:tcPr>
          <w:p w14:paraId="6696226F"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随机</w:t>
            </w:r>
          </w:p>
        </w:tc>
        <w:tc>
          <w:tcPr>
            <w:tcW w:w="1560" w:type="dxa"/>
            <w:shd w:val="clear" w:color="auto" w:fill="auto"/>
          </w:tcPr>
          <w:p w14:paraId="28B3ED78"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14:paraId="19A9D2B6"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14:paraId="0DF6B0BF" w14:textId="7347B201" w:rsidR="00AE14C6" w:rsidRPr="00424F33" w:rsidRDefault="00E46BC2" w:rsidP="00B84BEB">
      <w:pPr>
        <w:pStyle w:val="2"/>
      </w:pPr>
      <w:bookmarkStart w:id="52" w:name="_Toc485128179"/>
      <w:r w:rsidRPr="00424F33">
        <w:t>5</w:t>
      </w:r>
      <w:r w:rsidR="00ED2960" w:rsidRPr="00424F33">
        <w:t>.2</w:t>
      </w:r>
      <w:r w:rsidR="003D1177">
        <w:t xml:space="preserve"> </w:t>
      </w:r>
      <w:r w:rsidR="00ED2960" w:rsidRPr="00424F33">
        <w:t xml:space="preserve"> 服务器端程序的主要流程</w:t>
      </w:r>
      <w:bookmarkEnd w:id="52"/>
    </w:p>
    <w:p w14:paraId="4BE759CA" w14:textId="49577170" w:rsidR="00BE3DA8" w:rsidRPr="0083146F" w:rsidRDefault="00E952C2" w:rsidP="00B84BEB">
      <w:pPr>
        <w:jc w:val="center"/>
      </w:pPr>
      <w:r>
        <w:object w:dxaOrig="5895" w:dyaOrig="9781" w14:anchorId="3931DF7C">
          <v:shape id="_x0000_i1139" type="#_x0000_t75" style="width:294.75pt;height:489pt" o:ole="">
            <v:imagedata r:id="rId229" o:title=""/>
          </v:shape>
          <o:OLEObject Type="Embed" ProgID="Visio.Drawing.15" ShapeID="_x0000_i1139" DrawAspect="Content" ObjectID="_1559018543" r:id="rId230"/>
        </w:object>
      </w:r>
    </w:p>
    <w:p w14:paraId="056C8263" w14:textId="77777777" w:rsidR="00BE3DA8" w:rsidRPr="00952948" w:rsidRDefault="00BE3DA8" w:rsidP="00B84BEB">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14:paraId="2ED2C7F0" w14:textId="77777777" w:rsidR="00FF2A1F" w:rsidRPr="0083146F" w:rsidRDefault="003261B3" w:rsidP="00B84BEB">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14:paraId="674D0FF6" w14:textId="2084C999" w:rsidR="00970883" w:rsidRPr="00424F33" w:rsidRDefault="00E46BC2" w:rsidP="00B84BEB">
      <w:pPr>
        <w:pStyle w:val="2"/>
      </w:pPr>
      <w:bookmarkStart w:id="53" w:name="_Toc30337"/>
      <w:bookmarkStart w:id="54" w:name="_Toc485128180"/>
      <w:r w:rsidRPr="00424F33">
        <w:t>5</w:t>
      </w:r>
      <w:r w:rsidR="00970883" w:rsidRPr="00424F33">
        <w:t>.</w:t>
      </w:r>
      <w:r w:rsidR="00F0689A" w:rsidRPr="00424F33">
        <w:t>3</w:t>
      </w:r>
      <w:r w:rsidR="00424F33">
        <w:t xml:space="preserve"> </w:t>
      </w:r>
      <w:r w:rsidR="003D1177">
        <w:t xml:space="preserve"> </w:t>
      </w:r>
      <w:r w:rsidR="00970883" w:rsidRPr="00424F33">
        <w:rPr>
          <w:rFonts w:hint="eastAsia"/>
        </w:rPr>
        <w:t>本章小结</w:t>
      </w:r>
      <w:bookmarkEnd w:id="53"/>
      <w:bookmarkEnd w:id="54"/>
    </w:p>
    <w:p w14:paraId="126A3F0A" w14:textId="77777777" w:rsidR="004E2A21" w:rsidRDefault="00970883" w:rsidP="00B84BEB">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端相互建立连接的重要环节。在TCP/IP协议中为了保证可靠、安全的数据传送，在数据传送之前采用三次握手的方式建立连接。主机在想要建立连接前先告知服务器端我要建立连接了，服务器端接收到后若同意则发送同意信号，服务器用户端收到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14:paraId="110120FA" w14:textId="77777777" w:rsidR="00687761" w:rsidRDefault="00687761" w:rsidP="007B1EC9">
      <w:pPr>
        <w:ind w:firstLineChars="200" w:firstLine="480"/>
      </w:pPr>
    </w:p>
    <w:p w14:paraId="735ACF17" w14:textId="77777777" w:rsidR="00687761" w:rsidRDefault="00687761" w:rsidP="007B1EC9">
      <w:pPr>
        <w:ind w:firstLineChars="200" w:firstLine="480"/>
      </w:pPr>
    </w:p>
    <w:p w14:paraId="7DC78F00" w14:textId="77777777" w:rsidR="00687761" w:rsidRPr="0083146F" w:rsidRDefault="00687761" w:rsidP="007B1EC9">
      <w:pPr>
        <w:ind w:firstLineChars="200" w:firstLine="480"/>
      </w:pPr>
    </w:p>
    <w:p w14:paraId="6BC5F7B2" w14:textId="77777777" w:rsidR="003565DF" w:rsidRDefault="003565DF">
      <w:pPr>
        <w:widowControl/>
        <w:spacing w:line="240" w:lineRule="auto"/>
        <w:jc w:val="left"/>
        <w:rPr>
          <w:rFonts w:ascii="黑体" w:eastAsia="黑体" w:hAnsi="黑体"/>
          <w:b/>
          <w:bCs/>
          <w:kern w:val="44"/>
          <w:sz w:val="30"/>
          <w:szCs w:val="44"/>
        </w:rPr>
      </w:pPr>
      <w:r>
        <w:rPr>
          <w:rFonts w:eastAsia="黑体"/>
        </w:rPr>
        <w:br w:type="page"/>
      </w:r>
    </w:p>
    <w:p w14:paraId="24BC5BE1" w14:textId="2136C887" w:rsidR="004E2A21" w:rsidRPr="008B58B8" w:rsidRDefault="00DF7415" w:rsidP="008B58B8">
      <w:pPr>
        <w:pStyle w:val="1"/>
      </w:pPr>
      <w:bookmarkStart w:id="56" w:name="_Toc485128181"/>
      <w:r w:rsidRPr="008B58B8">
        <w:rPr>
          <w:rFonts w:hint="eastAsia"/>
        </w:rPr>
        <w:t>6</w:t>
      </w:r>
      <w:r w:rsidRPr="008B58B8">
        <w:t xml:space="preserve"> </w:t>
      </w:r>
      <w:r w:rsidR="003D1177" w:rsidRPr="008B58B8">
        <w:t xml:space="preserve"> </w:t>
      </w:r>
      <w:r w:rsidR="004D1FB7" w:rsidRPr="008B58B8">
        <w:t>对整个</w:t>
      </w:r>
      <w:r w:rsidR="004E2A21" w:rsidRPr="008B58B8">
        <w:t>系统</w:t>
      </w:r>
      <w:r w:rsidR="004D1FB7" w:rsidRPr="008B58B8">
        <w:t>的</w:t>
      </w:r>
      <w:r w:rsidR="004E2A21" w:rsidRPr="008B58B8">
        <w:t>调试</w:t>
      </w:r>
      <w:bookmarkEnd w:id="56"/>
    </w:p>
    <w:p w14:paraId="691D9616" w14:textId="77777777" w:rsidR="00813A50" w:rsidRPr="00813A50" w:rsidRDefault="00813A50" w:rsidP="00B84BEB">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14:paraId="2F13B18B" w14:textId="4DB7A3A1" w:rsidR="004E2A21" w:rsidRPr="00424F33" w:rsidRDefault="004E2A21" w:rsidP="00B84BEB">
      <w:pPr>
        <w:pStyle w:val="2"/>
      </w:pPr>
      <w:bookmarkStart w:id="57" w:name="_Toc485128182"/>
      <w:r w:rsidRPr="00424F33">
        <w:t>6</w:t>
      </w:r>
      <w:r w:rsidRPr="00424F33">
        <w:rPr>
          <w:rFonts w:hint="eastAsia"/>
        </w:rPr>
        <w:t>.</w:t>
      </w:r>
      <w:r w:rsidR="003565DF" w:rsidRPr="00424F33">
        <w:t>1</w:t>
      </w:r>
      <w:r w:rsidR="003D1177">
        <w:t xml:space="preserve"> </w:t>
      </w:r>
      <w:r w:rsidRPr="00424F33">
        <w:rPr>
          <w:rFonts w:hint="eastAsia"/>
        </w:rPr>
        <w:t xml:space="preserve"> GPS模块调试</w:t>
      </w:r>
      <w:bookmarkEnd w:id="57"/>
    </w:p>
    <w:p w14:paraId="218EFC63" w14:textId="77777777" w:rsidR="004E2A21" w:rsidRPr="0083146F" w:rsidRDefault="008A3051" w:rsidP="00B84BEB">
      <w:pPr>
        <w:jc w:val="center"/>
        <w:rPr>
          <w:noProof/>
        </w:rPr>
      </w:pPr>
      <w:r>
        <w:rPr>
          <w:noProof/>
        </w:rPr>
        <w:drawing>
          <wp:inline distT="0" distB="0" distL="0" distR="0" wp14:anchorId="76DF6870" wp14:editId="73B67949">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14:paraId="0575221B"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14:paraId="79AA2BDD" w14:textId="77777777" w:rsidR="004E2A21" w:rsidRPr="0083146F" w:rsidRDefault="008A3051" w:rsidP="00B84BEB">
      <w:pPr>
        <w:jc w:val="center"/>
        <w:rPr>
          <w:noProof/>
        </w:rPr>
      </w:pPr>
      <w:r>
        <w:rPr>
          <w:noProof/>
        </w:rPr>
        <w:drawing>
          <wp:inline distT="0" distB="0" distL="0" distR="0" wp14:anchorId="3A57D53D" wp14:editId="569C5868">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14:paraId="1061B71F"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14:paraId="0FBAE13A" w14:textId="77777777" w:rsidR="004E2A21" w:rsidRPr="0083146F" w:rsidRDefault="004E2A21" w:rsidP="00B84BEB">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14:paraId="0F5F340E" w14:textId="190D475C" w:rsidR="004E2A21" w:rsidRPr="00424F33" w:rsidRDefault="004E2A21" w:rsidP="00B84BEB">
      <w:pPr>
        <w:pStyle w:val="2"/>
      </w:pPr>
      <w:bookmarkStart w:id="58" w:name="_Toc485128183"/>
      <w:r w:rsidRPr="00424F33">
        <w:t>6.</w:t>
      </w:r>
      <w:r w:rsidR="003565DF" w:rsidRPr="00424F33">
        <w:t>2</w:t>
      </w:r>
      <w:r w:rsidR="003D1177">
        <w:t xml:space="preserve"> </w:t>
      </w:r>
      <w:r w:rsidRPr="00424F33">
        <w:t xml:space="preserve"> GSM模块调试</w:t>
      </w:r>
      <w:bookmarkEnd w:id="58"/>
    </w:p>
    <w:p w14:paraId="525CC996" w14:textId="77777777" w:rsidR="004E2A21" w:rsidRPr="0083146F" w:rsidRDefault="008A3051" w:rsidP="00B84BEB">
      <w:pPr>
        <w:jc w:val="center"/>
        <w:rPr>
          <w:noProof/>
        </w:rPr>
      </w:pPr>
      <w:r>
        <w:rPr>
          <w:noProof/>
        </w:rPr>
        <w:drawing>
          <wp:inline distT="0" distB="0" distL="0" distR="0" wp14:anchorId="46F8600D" wp14:editId="4189BD7F">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14:paraId="4CAE6ACA"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14:paraId="5A43A56B" w14:textId="77777777" w:rsidR="004E2A21" w:rsidRPr="0083146F" w:rsidRDefault="004E2A21" w:rsidP="00B84BEB">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14:paraId="702DD222" w14:textId="77777777" w:rsidR="004E2A21" w:rsidRPr="0083146F" w:rsidRDefault="008A3051" w:rsidP="00B84BEB">
      <w:pPr>
        <w:jc w:val="center"/>
        <w:rPr>
          <w:noProof/>
        </w:rPr>
      </w:pPr>
      <w:r>
        <w:rPr>
          <w:noProof/>
        </w:rPr>
        <w:drawing>
          <wp:inline distT="0" distB="0" distL="0" distR="0" wp14:anchorId="5C3784C1" wp14:editId="58ECD53A">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14:paraId="28E36182"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14:paraId="36207525" w14:textId="77777777" w:rsidR="004E2A21" w:rsidRPr="0083146F" w:rsidRDefault="004E2A21" w:rsidP="00B84BEB">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14:paraId="163AD9C5" w14:textId="77777777" w:rsidR="004E2A21" w:rsidRPr="0083146F" w:rsidRDefault="008A3051" w:rsidP="00B84BEB">
      <w:pPr>
        <w:jc w:val="center"/>
        <w:rPr>
          <w:noProof/>
        </w:rPr>
      </w:pPr>
      <w:r>
        <w:rPr>
          <w:noProof/>
        </w:rPr>
        <w:drawing>
          <wp:inline distT="0" distB="0" distL="0" distR="0" wp14:anchorId="10BCE83E" wp14:editId="3A2641A7">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14:paraId="6AC11F6C" w14:textId="77777777" w:rsidR="004E2A21" w:rsidRPr="00952948" w:rsidRDefault="004E2A21" w:rsidP="00B84BEB">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14:paraId="0DDF6FAB" w14:textId="2D774F2B" w:rsidR="004E2A21" w:rsidRPr="00424F33" w:rsidRDefault="004E2A21" w:rsidP="00B84BEB">
      <w:pPr>
        <w:pStyle w:val="2"/>
      </w:pPr>
      <w:bookmarkStart w:id="59" w:name="_Toc485128184"/>
      <w:r w:rsidRPr="00424F33">
        <w:t>6.</w:t>
      </w:r>
      <w:r w:rsidR="003565DF" w:rsidRPr="00424F33">
        <w:t>3</w:t>
      </w:r>
      <w:r w:rsidR="003D1177">
        <w:t xml:space="preserve"> </w:t>
      </w:r>
      <w:r w:rsidRPr="00424F33">
        <w:t xml:space="preserve"> 整体调试</w:t>
      </w:r>
      <w:bookmarkEnd w:id="59"/>
    </w:p>
    <w:p w14:paraId="4FCBA925" w14:textId="3429B6C3" w:rsidR="004E2A21" w:rsidRPr="0083146F" w:rsidRDefault="004E2A21" w:rsidP="00B84BEB">
      <w:pPr>
        <w:pStyle w:val="3"/>
      </w:pPr>
      <w:bookmarkStart w:id="60" w:name="_Toc485128185"/>
      <w:r w:rsidRPr="0083146F">
        <w:t>6.</w:t>
      </w:r>
      <w:r w:rsidR="003565DF">
        <w:t>3</w:t>
      </w:r>
      <w:r w:rsidRPr="0083146F">
        <w:t>.1</w:t>
      </w:r>
      <w:r w:rsidR="003D1177">
        <w:t xml:space="preserve">  </w:t>
      </w:r>
      <w:r w:rsidR="00E86C69">
        <w:t>对</w:t>
      </w:r>
      <w:r w:rsidRPr="0083146F">
        <w:rPr>
          <w:rFonts w:hint="eastAsia"/>
        </w:rPr>
        <w:t>服务器端</w:t>
      </w:r>
      <w:r w:rsidR="00E86C69">
        <w:rPr>
          <w:rFonts w:hint="eastAsia"/>
        </w:rPr>
        <w:t>进行调试</w:t>
      </w:r>
      <w:bookmarkEnd w:id="60"/>
    </w:p>
    <w:p w14:paraId="5324C8DB" w14:textId="77777777" w:rsidR="004E2A21" w:rsidRPr="0083146F" w:rsidRDefault="004E2A21" w:rsidP="00B84BEB">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14:paraId="453A6049" w14:textId="77777777" w:rsidR="004E2A21" w:rsidRPr="0083146F" w:rsidRDefault="006169DB" w:rsidP="00B84BEB">
      <w:pPr>
        <w:rPr>
          <w:noProof/>
        </w:rPr>
      </w:pPr>
      <w:r>
        <w:rPr>
          <w:noProof/>
        </w:rPr>
        <w:drawing>
          <wp:inline distT="0" distB="0" distL="0" distR="0" wp14:anchorId="68B1872C" wp14:editId="7D9B8536">
            <wp:extent cx="5760085" cy="4990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760085" cy="4990465"/>
                    </a:xfrm>
                    <a:prstGeom prst="rect">
                      <a:avLst/>
                    </a:prstGeom>
                  </pic:spPr>
                </pic:pic>
              </a:graphicData>
            </a:graphic>
          </wp:inline>
        </w:drawing>
      </w:r>
    </w:p>
    <w:p w14:paraId="6B8CAB7B"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14:paraId="0E9B7B28" w14:textId="77777777" w:rsidR="004E2A21" w:rsidRPr="0083146F" w:rsidRDefault="004E2A21" w:rsidP="00B84BEB">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14:paraId="7DD06F8A" w14:textId="77777777" w:rsidR="004E2A21" w:rsidRPr="0083146F" w:rsidRDefault="006169DB" w:rsidP="00B84BEB">
      <w:pPr>
        <w:jc w:val="center"/>
        <w:rPr>
          <w:noProof/>
        </w:rPr>
      </w:pPr>
      <w:r>
        <w:rPr>
          <w:noProof/>
        </w:rPr>
        <w:drawing>
          <wp:inline distT="0" distB="0" distL="0" distR="0" wp14:anchorId="52526DD7" wp14:editId="3F4CA972">
            <wp:extent cx="4512860" cy="39054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520166" cy="3911729"/>
                    </a:xfrm>
                    <a:prstGeom prst="rect">
                      <a:avLst/>
                    </a:prstGeom>
                  </pic:spPr>
                </pic:pic>
              </a:graphicData>
            </a:graphic>
          </wp:inline>
        </w:drawing>
      </w:r>
    </w:p>
    <w:p w14:paraId="4054024F"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14:paraId="71E9703B" w14:textId="77777777" w:rsidR="004E2A21" w:rsidRPr="0083146F" w:rsidRDefault="006169DB" w:rsidP="00B84BEB">
      <w:pPr>
        <w:jc w:val="center"/>
        <w:rPr>
          <w:noProof/>
        </w:rPr>
      </w:pPr>
      <w:r>
        <w:rPr>
          <w:noProof/>
        </w:rPr>
        <w:drawing>
          <wp:inline distT="0" distB="0" distL="0" distR="0" wp14:anchorId="7B0D5A2B" wp14:editId="4A492911">
            <wp:extent cx="4627999" cy="4010660"/>
            <wp:effectExtent l="0" t="0" r="127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631985" cy="4014114"/>
                    </a:xfrm>
                    <a:prstGeom prst="rect">
                      <a:avLst/>
                    </a:prstGeom>
                  </pic:spPr>
                </pic:pic>
              </a:graphicData>
            </a:graphic>
          </wp:inline>
        </w:drawing>
      </w:r>
    </w:p>
    <w:p w14:paraId="238377FA" w14:textId="77777777" w:rsidR="004E2A21" w:rsidRPr="00424F33"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14:paraId="059E8512" w14:textId="77777777" w:rsidR="004E2A21" w:rsidRPr="0083146F" w:rsidRDefault="004E2A21" w:rsidP="00B84BEB">
      <w:pPr>
        <w:ind w:firstLine="420"/>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14:paraId="2D63AF73" w14:textId="3F552644" w:rsidR="004E2A21" w:rsidRPr="0083146F" w:rsidRDefault="004E2A21" w:rsidP="00B84BEB">
      <w:pPr>
        <w:pStyle w:val="3"/>
      </w:pPr>
      <w:bookmarkStart w:id="61" w:name="_Toc485128186"/>
      <w:r w:rsidRPr="0083146F">
        <w:t>6</w:t>
      </w:r>
      <w:r w:rsidRPr="0083146F">
        <w:rPr>
          <w:rFonts w:hint="eastAsia"/>
        </w:rPr>
        <w:t>.</w:t>
      </w:r>
      <w:r w:rsidR="003565DF">
        <w:t>3</w:t>
      </w:r>
      <w:r w:rsidRPr="0083146F">
        <w:rPr>
          <w:rFonts w:hint="eastAsia"/>
        </w:rPr>
        <w:t>.</w:t>
      </w:r>
      <w:r w:rsidRPr="0083146F">
        <w:t xml:space="preserve">2 </w:t>
      </w:r>
      <w:r w:rsidR="003D1177">
        <w:t xml:space="preserve"> </w:t>
      </w:r>
      <w:r w:rsidR="00E86C69">
        <w:t>对用户端进行调试</w:t>
      </w:r>
      <w:bookmarkEnd w:id="61"/>
    </w:p>
    <w:p w14:paraId="644E932F" w14:textId="77777777" w:rsidR="004E2A21" w:rsidRDefault="004E2A21" w:rsidP="00B84BEB">
      <w:pPr>
        <w:ind w:firstLine="420"/>
      </w:pPr>
      <w:r w:rsidRPr="0083146F">
        <w:t>用户端上电之后</w:t>
      </w:r>
      <w:r w:rsidRPr="0083146F">
        <w:rPr>
          <w:rFonts w:hint="eastAsia"/>
        </w:rPr>
        <w:t>，</w:t>
      </w:r>
      <w:r w:rsidRPr="0083146F">
        <w:t>若不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14:paraId="35716C0F" w14:textId="77777777" w:rsidR="006169DB" w:rsidRPr="0083146F" w:rsidRDefault="006169DB" w:rsidP="006169DB">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w:t>
      </w:r>
      <w:r>
        <w:rPr>
          <w:rFonts w:hint="eastAsia"/>
          <w:noProof/>
        </w:rPr>
        <w:t>解密。在用户输入完密码后，串口将用户输入的信息重新显示在屏幕上</w:t>
      </w:r>
      <w:r w:rsidRPr="0083146F">
        <w:rPr>
          <w:rFonts w:hint="eastAsia"/>
          <w:noProof/>
        </w:rPr>
        <w:t>。密码输入之后便开始与服务器端进行握手，在图中可以看到握手成功，等待接收服务器端发送的验证码短信。</w:t>
      </w:r>
    </w:p>
    <w:p w14:paraId="5B4B4A33" w14:textId="77777777" w:rsidR="006169DB" w:rsidRPr="0083146F" w:rsidRDefault="006169DB" w:rsidP="00B84BEB">
      <w:pPr>
        <w:ind w:firstLine="420"/>
      </w:pPr>
    </w:p>
    <w:p w14:paraId="726A5CB1" w14:textId="77777777" w:rsidR="004E2A21" w:rsidRPr="0083146F" w:rsidRDefault="006169DB" w:rsidP="006169DB">
      <w:pPr>
        <w:jc w:val="center"/>
        <w:rPr>
          <w:noProof/>
        </w:rPr>
      </w:pPr>
      <w:r>
        <w:rPr>
          <w:noProof/>
        </w:rPr>
        <w:drawing>
          <wp:inline distT="0" distB="0" distL="0" distR="0" wp14:anchorId="73B95E58" wp14:editId="296548C3">
            <wp:extent cx="5298340" cy="45904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302137" cy="4593705"/>
                    </a:xfrm>
                    <a:prstGeom prst="rect">
                      <a:avLst/>
                    </a:prstGeom>
                  </pic:spPr>
                </pic:pic>
              </a:graphicData>
            </a:graphic>
          </wp:inline>
        </w:drawing>
      </w:r>
    </w:p>
    <w:p w14:paraId="7572EE28"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14:paraId="5527581C" w14:textId="77777777" w:rsidR="004E2A21" w:rsidRPr="0083146F" w:rsidRDefault="006169DB" w:rsidP="00B84BEB">
      <w:pPr>
        <w:jc w:val="center"/>
        <w:rPr>
          <w:noProof/>
        </w:rPr>
      </w:pPr>
      <w:r w:rsidRPr="006169DB">
        <w:rPr>
          <w:noProof/>
        </w:rPr>
        <w:drawing>
          <wp:inline distT="0" distB="0" distL="0" distR="0" wp14:anchorId="2DA51ECF" wp14:editId="329BA6FE">
            <wp:extent cx="4098727" cy="72866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4105682" cy="7298989"/>
                    </a:xfrm>
                    <a:prstGeom prst="rect">
                      <a:avLst/>
                    </a:prstGeom>
                    <a:noFill/>
                    <a:ln>
                      <a:noFill/>
                    </a:ln>
                  </pic:spPr>
                </pic:pic>
              </a:graphicData>
            </a:graphic>
          </wp:inline>
        </w:drawing>
      </w:r>
    </w:p>
    <w:p w14:paraId="616C1372"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w:t>
      </w:r>
      <w:r w:rsidR="006169DB">
        <w:rPr>
          <w:noProof/>
          <w:sz w:val="21"/>
          <w:szCs w:val="21"/>
        </w:rPr>
        <w:t>0</w:t>
      </w:r>
      <w:r w:rsidRPr="00952948">
        <w:rPr>
          <w:noProof/>
          <w:sz w:val="21"/>
          <w:szCs w:val="21"/>
        </w:rPr>
        <w:t xml:space="preserve"> 用户接收到的含有验证码的短信</w:t>
      </w:r>
    </w:p>
    <w:p w14:paraId="0A32DE20" w14:textId="77777777" w:rsidR="004E2A21" w:rsidRPr="0083146F" w:rsidRDefault="004E2A21" w:rsidP="00B84BEB">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w:t>
      </w:r>
      <w:r w:rsidR="006169DB">
        <w:rPr>
          <w:noProof/>
        </w:rPr>
        <w:t>4</w:t>
      </w:r>
      <w:r w:rsidRPr="0083146F">
        <w:rPr>
          <w:rFonts w:hint="eastAsia"/>
          <w:noProof/>
        </w:rPr>
        <w:t>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w:t>
      </w:r>
      <w:r w:rsidR="006169DB">
        <w:rPr>
          <w:noProof/>
        </w:rPr>
        <w:t>0</w:t>
      </w:r>
      <w:r w:rsidRPr="0083146F">
        <w:rPr>
          <w:rFonts w:hint="eastAsia"/>
          <w:noProof/>
        </w:rPr>
        <w:t>所示。用户接收到的验证码短信如图</w:t>
      </w:r>
      <w:r w:rsidR="006169DB">
        <w:rPr>
          <w:noProof/>
        </w:rPr>
        <w:t>6</w:t>
      </w:r>
      <w:r w:rsidRPr="0083146F">
        <w:rPr>
          <w:rFonts w:hint="eastAsia"/>
          <w:noProof/>
        </w:rPr>
        <w:t>.1</w:t>
      </w:r>
      <w:r w:rsidR="006169DB">
        <w:rPr>
          <w:noProof/>
        </w:rPr>
        <w:t>0</w:t>
      </w:r>
      <w:r w:rsidRPr="0083146F">
        <w:rPr>
          <w:rFonts w:hint="eastAsia"/>
          <w:noProof/>
        </w:rPr>
        <w:t>所示。至此，解锁完成。</w:t>
      </w:r>
    </w:p>
    <w:p w14:paraId="5C801FB4" w14:textId="4C3EBCB0" w:rsidR="00970883" w:rsidRPr="008B58B8" w:rsidRDefault="00DF7415" w:rsidP="008B58B8">
      <w:pPr>
        <w:pStyle w:val="1"/>
      </w:pPr>
      <w:bookmarkStart w:id="62" w:name="_Toc27613"/>
      <w:bookmarkStart w:id="63" w:name="_Toc485128187"/>
      <w:r w:rsidRPr="008B58B8">
        <w:rPr>
          <w:rFonts w:hint="eastAsia"/>
        </w:rPr>
        <w:t>7</w:t>
      </w:r>
      <w:r w:rsidRPr="008B58B8">
        <w:t xml:space="preserve"> </w:t>
      </w:r>
      <w:r w:rsidR="003D1177" w:rsidRPr="008B58B8">
        <w:t xml:space="preserve"> </w:t>
      </w:r>
      <w:r w:rsidR="004E2A21" w:rsidRPr="008B58B8">
        <w:t>全文总结与展望</w:t>
      </w:r>
      <w:bookmarkEnd w:id="55"/>
      <w:bookmarkEnd w:id="62"/>
      <w:bookmarkEnd w:id="63"/>
    </w:p>
    <w:p w14:paraId="3A4D316E" w14:textId="40A9C6DC" w:rsidR="00970883" w:rsidRPr="00424F33" w:rsidRDefault="00E46BC2" w:rsidP="00424F33">
      <w:pPr>
        <w:pStyle w:val="2"/>
      </w:pPr>
      <w:bookmarkStart w:id="64" w:name="_Toc389941235"/>
      <w:bookmarkStart w:id="65" w:name="_Toc7179"/>
      <w:bookmarkStart w:id="66" w:name="_Toc485128188"/>
      <w:r w:rsidRPr="00424F33">
        <w:t>7</w:t>
      </w:r>
      <w:r w:rsidR="00A1246C">
        <w:t xml:space="preserve">.1 </w:t>
      </w:r>
      <w:r w:rsidR="003D1177">
        <w:t xml:space="preserve"> </w:t>
      </w:r>
      <w:r w:rsidR="00970883" w:rsidRPr="00424F33">
        <w:t>全文总结</w:t>
      </w:r>
      <w:bookmarkEnd w:id="64"/>
      <w:bookmarkEnd w:id="65"/>
      <w:bookmarkEnd w:id="66"/>
    </w:p>
    <w:p w14:paraId="3E6E1829" w14:textId="77777777"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14:paraId="20A1B683" w14:textId="77777777"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14:paraId="76E37C5B" w14:textId="77777777" w:rsidR="00970883" w:rsidRPr="0083146F" w:rsidRDefault="00970883" w:rsidP="00A1246C">
      <w:pPr>
        <w:ind w:firstLine="420"/>
      </w:pPr>
      <w:r w:rsidRPr="0083146F">
        <w:rPr>
          <w:rFonts w:hint="eastAsia"/>
        </w:rPr>
        <w:t>(1)</w:t>
      </w:r>
      <w:r w:rsidR="00A1246C">
        <w:t xml:space="preserve"> </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14:paraId="102694D1" w14:textId="77777777" w:rsidR="0069618B" w:rsidRPr="0083146F" w:rsidRDefault="00970883" w:rsidP="00A1246C">
      <w:pPr>
        <w:ind w:firstLine="420"/>
      </w:pPr>
      <w:r w:rsidRPr="0083146F">
        <w:rPr>
          <w:rFonts w:hint="eastAsia"/>
        </w:rPr>
        <w:t>(2)</w:t>
      </w:r>
      <w:r w:rsidR="00A1246C">
        <w:t xml:space="preserve"> </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如更加低功耗的处理器等。</w:t>
      </w:r>
      <w:bookmarkStart w:id="67" w:name="_Toc389941236"/>
      <w:bookmarkStart w:id="68" w:name="_Toc2540"/>
    </w:p>
    <w:p w14:paraId="3327BCD1" w14:textId="77777777" w:rsidR="0069618B" w:rsidRPr="0083146F" w:rsidRDefault="0069618B" w:rsidP="00A1246C">
      <w:pPr>
        <w:ind w:firstLine="420"/>
      </w:pPr>
      <w:r w:rsidRPr="0083146F">
        <w:rPr>
          <w:rFonts w:hint="eastAsia"/>
        </w:rPr>
        <w:t>(</w:t>
      </w:r>
      <w:r w:rsidRPr="0083146F">
        <w:t>3</w:t>
      </w:r>
      <w:r w:rsidRPr="0083146F">
        <w:rPr>
          <w:rFonts w:hint="eastAsia"/>
        </w:rPr>
        <w:t>)</w:t>
      </w:r>
      <w:r w:rsidR="00A1246C">
        <w:t xml:space="preserve"> </w:t>
      </w:r>
      <w:r w:rsidRPr="0083146F">
        <w:rPr>
          <w:rFonts w:hint="eastAsia"/>
        </w:rPr>
        <w:t>在电磁安全方面，使用无线传输特别是特定频率传输容易被攻击者探测到，从而被攻击的可能性提高，在未来可以使用捷变频的方式进行数据传输。</w:t>
      </w:r>
    </w:p>
    <w:p w14:paraId="16835BD2" w14:textId="1DD992D1" w:rsidR="00970883" w:rsidRPr="00424F33" w:rsidRDefault="00E46BC2" w:rsidP="00424F33">
      <w:pPr>
        <w:pStyle w:val="2"/>
      </w:pPr>
      <w:bookmarkStart w:id="69" w:name="_Toc485128189"/>
      <w:r w:rsidRPr="00424F33">
        <w:t>7</w:t>
      </w:r>
      <w:r w:rsidR="00A1246C">
        <w:t xml:space="preserve">.2 </w:t>
      </w:r>
      <w:r w:rsidR="003D1177">
        <w:t xml:space="preserve"> </w:t>
      </w:r>
      <w:r w:rsidR="00970883" w:rsidRPr="00424F33">
        <w:t>展望</w:t>
      </w:r>
      <w:bookmarkEnd w:id="67"/>
      <w:bookmarkEnd w:id="68"/>
      <w:bookmarkEnd w:id="69"/>
    </w:p>
    <w:p w14:paraId="48663C1D" w14:textId="77777777"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14:paraId="151D008D" w14:textId="77777777"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14:paraId="14AAD6CD" w14:textId="77777777" w:rsidR="00970883" w:rsidRPr="0083146F" w:rsidRDefault="00970883" w:rsidP="007B1EC9"/>
    <w:p w14:paraId="78FF2513" w14:textId="77777777" w:rsidR="000E7F0C" w:rsidRPr="0083146F" w:rsidRDefault="000E7F0C" w:rsidP="007B1EC9"/>
    <w:p w14:paraId="6F3E495A" w14:textId="77777777" w:rsidR="00876FAC" w:rsidRDefault="00876FAC">
      <w:pPr>
        <w:widowControl/>
        <w:spacing w:line="240" w:lineRule="auto"/>
        <w:jc w:val="left"/>
        <w:rPr>
          <w:rFonts w:ascii="黑体" w:eastAsia="黑体" w:hAnsi="黑体"/>
          <w:b/>
          <w:bCs/>
          <w:kern w:val="44"/>
          <w:sz w:val="30"/>
          <w:szCs w:val="30"/>
        </w:rPr>
      </w:pPr>
      <w:bookmarkStart w:id="70" w:name="_Toc12777"/>
      <w:r>
        <w:rPr>
          <w:rFonts w:eastAsia="黑体"/>
          <w:szCs w:val="30"/>
        </w:rPr>
        <w:br w:type="page"/>
      </w:r>
    </w:p>
    <w:p w14:paraId="439100D9" w14:textId="3AA69D38" w:rsidR="00D33650" w:rsidRPr="008B58B8" w:rsidRDefault="00D33650" w:rsidP="00A12D63">
      <w:pPr>
        <w:pStyle w:val="1"/>
        <w:jc w:val="center"/>
      </w:pPr>
      <w:bookmarkStart w:id="71" w:name="_Toc485128190"/>
      <w:r w:rsidRPr="008B58B8">
        <w:rPr>
          <w:rFonts w:hint="eastAsia"/>
        </w:rPr>
        <w:t>参</w:t>
      </w:r>
      <w:r w:rsidR="00E87268" w:rsidRPr="008B58B8">
        <w:rPr>
          <w:rFonts w:hint="eastAsia"/>
        </w:rPr>
        <w:t xml:space="preserve"> </w:t>
      </w:r>
      <w:r w:rsidRPr="008B58B8">
        <w:rPr>
          <w:rFonts w:hint="eastAsia"/>
        </w:rPr>
        <w:t>考</w:t>
      </w:r>
      <w:r w:rsidR="00E87268" w:rsidRPr="008B58B8">
        <w:rPr>
          <w:rFonts w:hint="eastAsia"/>
        </w:rPr>
        <w:t xml:space="preserve"> </w:t>
      </w:r>
      <w:r w:rsidRPr="008B58B8">
        <w:rPr>
          <w:rFonts w:hint="eastAsia"/>
        </w:rPr>
        <w:t>文</w:t>
      </w:r>
      <w:r w:rsidR="00E87268" w:rsidRPr="008B58B8">
        <w:rPr>
          <w:rFonts w:hint="eastAsia"/>
        </w:rPr>
        <w:t xml:space="preserve"> </w:t>
      </w:r>
      <w:r w:rsidRPr="008B58B8">
        <w:rPr>
          <w:rFonts w:hint="eastAsia"/>
        </w:rPr>
        <w:t>献</w:t>
      </w:r>
      <w:bookmarkEnd w:id="71"/>
    </w:p>
    <w:p w14:paraId="2CDA681D" w14:textId="77777777" w:rsidR="00D33650" w:rsidRPr="00D33650" w:rsidRDefault="00D33650" w:rsidP="0020647F">
      <w:pPr>
        <w:ind w:left="480" w:hangingChars="200" w:hanging="480"/>
      </w:pPr>
      <w:r w:rsidRPr="00D33650">
        <w:t>[1]</w:t>
      </w:r>
      <w:r w:rsidR="00A1246C">
        <w:t xml:space="preserve"> </w:t>
      </w:r>
      <w:r w:rsidRPr="00D33650">
        <w:t xml:space="preserve">李兴原,王旭,张文超等.现代加密技术简述[J].仪器仪表用户,2007,14(5):121-122.DOI:10.3969/j.issn.1671-1041.2007.05.075. </w:t>
      </w:r>
    </w:p>
    <w:p w14:paraId="51D8EDDC" w14:textId="77777777" w:rsidR="00D33650" w:rsidRPr="00D33650" w:rsidRDefault="00D33650" w:rsidP="0020647F">
      <w:pPr>
        <w:ind w:left="480" w:hangingChars="200" w:hanging="480"/>
      </w:pPr>
      <w:r w:rsidRPr="00D33650">
        <w:t>[2]</w:t>
      </w:r>
      <w:r w:rsidR="00A1246C">
        <w:t xml:space="preserve"> </w:t>
      </w:r>
      <w:r w:rsidRPr="00D33650">
        <w:t>晏国勋.加密技术下的信息安全[J].网络安全技术与应用,2013,(8):100-104.DOI:10.3969/j.issn.1009-6833.2013.08.054.</w:t>
      </w:r>
    </w:p>
    <w:p w14:paraId="0A29FC26" w14:textId="77777777" w:rsidR="00D33650" w:rsidRPr="00D33650" w:rsidRDefault="00D33650" w:rsidP="0020647F">
      <w:pPr>
        <w:ind w:left="480" w:hangingChars="200" w:hanging="480"/>
      </w:pPr>
      <w:r w:rsidRPr="00D33650">
        <w:t>[3]</w:t>
      </w:r>
      <w:r w:rsidR="00A1246C">
        <w:t xml:space="preserve"> </w:t>
      </w:r>
      <w:r w:rsidRPr="00D33650">
        <w:t xml:space="preserve">冯登国,张阳,张玉清等.信息安全风险评估综述[J].通信学报,2004,25(7):10-18.DOI:10.3321/j.issn:1000-436X.2004.07.002. </w:t>
      </w:r>
    </w:p>
    <w:p w14:paraId="07BAEE83" w14:textId="77777777" w:rsidR="00D33650" w:rsidRPr="00D33650" w:rsidRDefault="00D33650" w:rsidP="0020647F">
      <w:pPr>
        <w:ind w:left="480" w:hangingChars="200" w:hanging="480"/>
      </w:pPr>
      <w:r w:rsidRPr="00D33650">
        <w:t>[4]</w:t>
      </w:r>
      <w:r w:rsidR="00A1246C">
        <w:t xml:space="preserve"> </w:t>
      </w:r>
      <w:r w:rsidRPr="00D33650">
        <w:t xml:space="preserve">沈昌祥,张焕国,冯登国等.信息安全综述[J].中国科学E辑,2007,37(2):129-150.DOI:10.3321/j.issn:1006-9275.2007.02.001. </w:t>
      </w:r>
    </w:p>
    <w:p w14:paraId="295CCD9D" w14:textId="77777777" w:rsidR="00D33650" w:rsidRPr="00D33650" w:rsidRDefault="00D33650" w:rsidP="0020647F">
      <w:pPr>
        <w:ind w:left="480" w:hangingChars="200" w:hanging="480"/>
      </w:pPr>
      <w:r w:rsidRPr="00D33650">
        <w:t>[5]</w:t>
      </w:r>
      <w:r w:rsidR="00A1246C">
        <w:t xml:space="preserve"> </w:t>
      </w:r>
      <w:r w:rsidRPr="00D33650">
        <w:t>郑东. 密码学——密码算法与协议[M]. 北京:电子工业出版社, 2009.</w:t>
      </w:r>
    </w:p>
    <w:p w14:paraId="6848D873" w14:textId="77777777" w:rsidR="00D33650" w:rsidRPr="00D33650" w:rsidRDefault="00D33650" w:rsidP="0020647F">
      <w:pPr>
        <w:ind w:left="480" w:hangingChars="200" w:hanging="480"/>
      </w:pPr>
      <w:r w:rsidRPr="00D33650">
        <w:t>[6]</w:t>
      </w:r>
      <w:r w:rsidR="00A1246C">
        <w:t xml:space="preserve"> </w:t>
      </w:r>
      <w:r w:rsidRPr="00D33650">
        <w:t>邵丽萍. 计算机安全技术[M]. 北京:清华大学出版社, 2012.</w:t>
      </w:r>
    </w:p>
    <w:p w14:paraId="4DA49A81" w14:textId="77777777" w:rsidR="00D33650" w:rsidRPr="00D33650" w:rsidRDefault="00D33650" w:rsidP="0020647F">
      <w:pPr>
        <w:ind w:left="480" w:hangingChars="200" w:hanging="480"/>
        <w:jc w:val="left"/>
      </w:pPr>
      <w:r w:rsidRPr="00D33650">
        <w:t>[7]</w:t>
      </w:r>
      <w:r w:rsidR="00A1246C">
        <w:t xml:space="preserve"> </w:t>
      </w:r>
      <w:r w:rsidRPr="00D33650">
        <w:t>Wikipedia. D</w:t>
      </w:r>
      <w:r w:rsidR="00A1246C">
        <w:t xml:space="preserve">ata Encryption Standard[EB/OL]. </w:t>
      </w:r>
      <w:r w:rsidRPr="00D33650">
        <w:t>https://en.wikipedia.org/wiki/Data Encryption Standard.</w:t>
      </w:r>
    </w:p>
    <w:p w14:paraId="3EC821D4" w14:textId="77777777" w:rsidR="00D33650" w:rsidRPr="00D33650" w:rsidRDefault="00D33650" w:rsidP="0020647F">
      <w:pPr>
        <w:ind w:left="480" w:hangingChars="200" w:hanging="480"/>
        <w:jc w:val="left"/>
      </w:pPr>
      <w:r w:rsidRPr="00D33650">
        <w:t>[8]</w:t>
      </w:r>
      <w:r w:rsidR="00A1246C">
        <w:t xml:space="preserve"> </w:t>
      </w:r>
      <w:r w:rsidRPr="00D33650">
        <w:t>Wikipedia. Advanced Encryption Standard[EB/OL]. https://en.wikipedia.org/wiki/Advanced_Encryption_Standard.</w:t>
      </w:r>
    </w:p>
    <w:p w14:paraId="1EC68920" w14:textId="77777777" w:rsidR="00D33650" w:rsidRPr="00D33650" w:rsidRDefault="00D33650" w:rsidP="0020647F">
      <w:pPr>
        <w:ind w:left="480" w:hangingChars="200" w:hanging="480"/>
      </w:pPr>
      <w:r w:rsidRPr="00D33650">
        <w:t>[9] 袁科,刘哲理,贾春福,马昊玉,吕述望. TRE加密技术研究[J]. 计算机研究与发展,2014,(06):1206-1220.。</w:t>
      </w:r>
    </w:p>
    <w:p w14:paraId="41875290" w14:textId="30C78584" w:rsidR="00D33650" w:rsidRPr="00D33650" w:rsidRDefault="00D33650" w:rsidP="0020647F">
      <w:pPr>
        <w:ind w:left="480" w:hangingChars="200" w:hanging="480"/>
      </w:pPr>
      <w:r w:rsidRPr="00D33650">
        <w:t>[10]</w:t>
      </w:r>
      <w:r w:rsidR="004F0BD7">
        <w:t xml:space="preserve"> </w:t>
      </w:r>
      <w:r w:rsidRPr="00D33650">
        <w:t>吴开兴,张荣华.加密技术的研究与发展[J].计算机安全,2011,(6):77-79.DOI:10.3969/j.issn.1671-0428.2011.06.024.</w:t>
      </w:r>
    </w:p>
    <w:p w14:paraId="7F773227" w14:textId="579442F3" w:rsidR="00D33650" w:rsidRPr="00D33650" w:rsidRDefault="00D33650" w:rsidP="0020647F">
      <w:pPr>
        <w:ind w:left="480" w:hangingChars="200" w:hanging="480"/>
      </w:pPr>
      <w:r w:rsidRPr="00D33650">
        <w:t>[11]</w:t>
      </w:r>
      <w:r w:rsidR="00A12D63">
        <w:t xml:space="preserve"> </w:t>
      </w:r>
      <w:r w:rsidRPr="00D33650">
        <w:t>Kenneth, G, Paterson, and, Elizabeth, A, Quaglia. Time-Specic Encryption[C]. UK:ICT-2007-216676 ECRYPT II, 2007</w:t>
      </w:r>
    </w:p>
    <w:p w14:paraId="1ACC0C30" w14:textId="77777777" w:rsidR="00D33650" w:rsidRPr="00D33650" w:rsidRDefault="00D33650" w:rsidP="0020647F">
      <w:pPr>
        <w:ind w:left="480" w:hangingChars="200" w:hanging="480"/>
      </w:pPr>
      <w:r w:rsidRPr="00D33650">
        <w:t>[12]</w:t>
      </w:r>
      <w:r w:rsidR="00A1246C">
        <w:t xml:space="preserve"> </w:t>
      </w:r>
      <w:r w:rsidRPr="00D33650">
        <w:t>苏海晏.信息战的常用战术和防范策略.信息网络安全,2003,(12);32-33</w:t>
      </w:r>
    </w:p>
    <w:p w14:paraId="20FC5765" w14:textId="3746DECF" w:rsidR="00D33650" w:rsidRPr="00D33650" w:rsidRDefault="00D33650" w:rsidP="0020647F">
      <w:pPr>
        <w:ind w:left="480" w:hangingChars="200" w:hanging="480"/>
      </w:pPr>
      <w:r w:rsidRPr="00D33650">
        <w:t>[13]</w:t>
      </w:r>
      <w:r w:rsidR="00A12D63">
        <w:t xml:space="preserve"> </w:t>
      </w:r>
      <w:r w:rsidRPr="00D33650">
        <w:t>方禾,许力,苏彬庭,林晖. 多信道无线网络中窃听与干扰攻击的对抗策略[J]. 四川大学学报(工程科学版),2016,(01):119-125.</w:t>
      </w:r>
    </w:p>
    <w:p w14:paraId="0BB17BE3" w14:textId="77777777" w:rsidR="00D33650" w:rsidRDefault="00D33650" w:rsidP="0020647F">
      <w:pPr>
        <w:ind w:left="480" w:hangingChars="200" w:hanging="480"/>
      </w:pPr>
      <w:r w:rsidRPr="00D33650">
        <w:t>[14]</w:t>
      </w:r>
      <w:r w:rsidR="00A1246C">
        <w:t xml:space="preserve"> </w:t>
      </w:r>
      <w:r w:rsidRPr="00D33650">
        <w:t>张玉清,王志强,刘奇旭等.近场通信技术的安全研究进展与发展趋势[J].计算机学报,2016,39(6):1190-1207.DOI:10.11897/SP.J.1016.2016.01190.</w:t>
      </w:r>
    </w:p>
    <w:p w14:paraId="087E3D9A" w14:textId="77777777" w:rsidR="00A12D63" w:rsidRDefault="00A12D63" w:rsidP="0020647F">
      <w:pPr>
        <w:ind w:left="480" w:hangingChars="200" w:hanging="480"/>
      </w:pPr>
    </w:p>
    <w:p w14:paraId="32EA5DCD" w14:textId="28DE449F" w:rsidR="00A1246C" w:rsidRPr="00D33650" w:rsidRDefault="00A1246C" w:rsidP="00A12D63">
      <w:pPr>
        <w:ind w:left="480" w:hangingChars="200" w:hanging="480"/>
        <w:jc w:val="left"/>
      </w:pPr>
      <w:r w:rsidRPr="00A1246C">
        <w:t>[15]</w:t>
      </w:r>
      <w:r w:rsidR="00A12D63">
        <w:t xml:space="preserve"> </w:t>
      </w:r>
      <w:r w:rsidRPr="00A1246C">
        <w:t>Wikipedia.Electronic</w:t>
      </w:r>
      <w:r w:rsidR="00A12D63">
        <w:t xml:space="preserve"> </w:t>
      </w:r>
      <w:r w:rsidRPr="00A1246C">
        <w:t>authentication[EB/OL].https://en.wikipedia.org/wiki/Electronic_authentication.</w:t>
      </w:r>
    </w:p>
    <w:p w14:paraId="641D4D00" w14:textId="4F5D2880" w:rsidR="00D33650" w:rsidRPr="00D33650" w:rsidRDefault="00D33650" w:rsidP="0020647F">
      <w:pPr>
        <w:ind w:left="480" w:hangingChars="200" w:hanging="480"/>
      </w:pPr>
      <w:r w:rsidRPr="00D33650">
        <w:t>[16]</w:t>
      </w:r>
      <w:r w:rsidR="0020647F">
        <w:t xml:space="preserve"> </w:t>
      </w:r>
      <w:r w:rsidRPr="00D33650">
        <w:t>朱晓礼. 银行身份认证系统设计与实现[D].山东大学,2012.</w:t>
      </w:r>
    </w:p>
    <w:p w14:paraId="531FD66F" w14:textId="294520FD" w:rsidR="00D33650" w:rsidRPr="00D33650" w:rsidRDefault="00D33650" w:rsidP="0020647F">
      <w:pPr>
        <w:ind w:left="480" w:hangingChars="200" w:hanging="480"/>
      </w:pPr>
      <w:r w:rsidRPr="00D33650">
        <w:t>[17]</w:t>
      </w:r>
      <w:r w:rsidR="0020647F">
        <w:t xml:space="preserve"> </w:t>
      </w:r>
      <w:r w:rsidRPr="00D33650">
        <w:t xml:space="preserve">中国科学技术协会.密码学学科发展报告[R].北京：中国科学技术出版社, 2014-2015. </w:t>
      </w:r>
    </w:p>
    <w:p w14:paraId="07724D93" w14:textId="314536AE" w:rsidR="00D33650" w:rsidRPr="00D33650" w:rsidRDefault="00D33650" w:rsidP="0020647F">
      <w:pPr>
        <w:ind w:left="480" w:hangingChars="200" w:hanging="480"/>
      </w:pPr>
      <w:r w:rsidRPr="00D33650">
        <w:t>[18]</w:t>
      </w:r>
      <w:r w:rsidR="0020647F">
        <w:t xml:space="preserve"> </w:t>
      </w:r>
      <w:r w:rsidRPr="00D33650">
        <w:t xml:space="preserve">张建伟,李鑫,张梅峰等.基于MD5算法的身份鉴别技术的研究与实现[J].计算机工程,2003,29(4):118-119,145.DOI:10.3969/j.issn.1000-3428.2003.04.047. </w:t>
      </w:r>
    </w:p>
    <w:p w14:paraId="4716AD6F" w14:textId="021285B8" w:rsidR="00D33650" w:rsidRPr="00D33650" w:rsidRDefault="00D33650" w:rsidP="0020647F">
      <w:pPr>
        <w:ind w:left="480" w:hangingChars="200" w:hanging="480"/>
      </w:pPr>
      <w:r w:rsidRPr="00D33650">
        <w:t>[19]</w:t>
      </w:r>
      <w:r w:rsidR="004F0BD7">
        <w:t xml:space="preserve"> </w:t>
      </w:r>
      <w:r w:rsidRPr="00D33650">
        <w:t>弟宇鸣,陈荣桦,左广霞等.基于AES算法的加密模块设计[J].电子设计工程,2013,21(2):53-55.DOI:10.3969/j.issn.1674-6236.2013.02.017.</w:t>
      </w:r>
    </w:p>
    <w:p w14:paraId="4C085B88" w14:textId="77777777" w:rsidR="00D33650" w:rsidRPr="00D33650" w:rsidRDefault="00D33650" w:rsidP="0020647F">
      <w:pPr>
        <w:ind w:left="480" w:hangingChars="200" w:hanging="480"/>
      </w:pPr>
      <w:r w:rsidRPr="00D33650">
        <w:t>[20]</w:t>
      </w:r>
      <w:r w:rsidR="00A1246C">
        <w:t xml:space="preserve"> </w:t>
      </w:r>
      <w:r w:rsidRPr="00D33650">
        <w:t>B.Lakshmi，T.N.Prabakar，E.Kirubakaran.Real time cryptography with dual key encryption[C].International Conference on Computing, Communication and Networking.US：IEEE，2008</w:t>
      </w:r>
    </w:p>
    <w:p w14:paraId="77AC52EF" w14:textId="1E0A0946" w:rsidR="00D33650" w:rsidRPr="00D33650" w:rsidRDefault="00D33650" w:rsidP="0020647F">
      <w:pPr>
        <w:ind w:left="480" w:hangingChars="200" w:hanging="480"/>
      </w:pPr>
      <w:r w:rsidRPr="00D33650">
        <w:t>[21]</w:t>
      </w:r>
      <w:r w:rsidR="004F0BD7">
        <w:t xml:space="preserve"> </w:t>
      </w:r>
      <w:r w:rsidRPr="00D33650">
        <w:t>Danfeng, Yao, Nelly, Fazio, Yevgeniy, Dodis, Anna, Lysyanskaya. IDBased Encryption for Complex Hierarchies with Applications to Forward Security and Broadcast Encryption[R]. Washington, DC, US:ACM, 2004.</w:t>
      </w:r>
    </w:p>
    <w:p w14:paraId="28F6958F" w14:textId="738B26C7" w:rsidR="00D33650" w:rsidRPr="00D33650" w:rsidRDefault="00D33650" w:rsidP="0020647F">
      <w:pPr>
        <w:ind w:left="480" w:hangingChars="200" w:hanging="480"/>
      </w:pPr>
      <w:r w:rsidRPr="00D33650">
        <w:t>[22]</w:t>
      </w:r>
      <w:r w:rsidR="004F0BD7">
        <w:t xml:space="preserve"> </w:t>
      </w:r>
      <w:r w:rsidRPr="00D33650">
        <w:t xml:space="preserve">叶晰,叶依如.基于MD5算法的动态口令技术的软件实现[J].计算机应用与软件,2009,26(11):281-282.DOI:10.3969/j.issn.1000-386X.2009.11.092. </w:t>
      </w:r>
    </w:p>
    <w:p w14:paraId="16D456CF" w14:textId="5F291AFD" w:rsidR="00D33650" w:rsidRPr="00D33650" w:rsidRDefault="00D33650" w:rsidP="0020647F">
      <w:pPr>
        <w:ind w:left="480" w:hangingChars="200" w:hanging="480"/>
      </w:pPr>
      <w:r w:rsidRPr="00D33650">
        <w:t>[23]</w:t>
      </w:r>
      <w:r w:rsidR="00A1246C">
        <w:t xml:space="preserve"> </w:t>
      </w:r>
      <w:r w:rsidRPr="00D33650">
        <w:t>贾小林,刘帅</w:t>
      </w:r>
      <w:r w:rsidR="004F0BD7">
        <w:t>,</w:t>
      </w:r>
      <w:r w:rsidRPr="00D33650">
        <w:t>孙大伟. GPS星载原子钟在轨性能评估精度分析[J]. 测绘科学与工程, 2016, 36(2): 1-4</w:t>
      </w:r>
    </w:p>
    <w:p w14:paraId="6B12FE17" w14:textId="582BF13E" w:rsidR="00D33650" w:rsidRPr="00D33650" w:rsidRDefault="00D33650" w:rsidP="0020647F">
      <w:pPr>
        <w:ind w:left="480" w:hangingChars="200" w:hanging="480"/>
      </w:pPr>
      <w:r w:rsidRPr="00D33650">
        <w:t>[24]</w:t>
      </w:r>
      <w:r w:rsidR="00A12D63">
        <w:t xml:space="preserve"> </w:t>
      </w:r>
      <w:r w:rsidRPr="00D33650">
        <w:t>谢巍</w:t>
      </w:r>
      <w:r w:rsidR="004F0BD7">
        <w:t>.</w:t>
      </w:r>
      <w:r w:rsidRPr="00D33650">
        <w:t>内嵌实时时钟的安全芯片以及校准其实时时钟方法[P]. 中国: 200510055892.6,2005年12月4日.</w:t>
      </w:r>
    </w:p>
    <w:p w14:paraId="52AAAFB7" w14:textId="425C4E3C" w:rsidR="00D33650" w:rsidRPr="00D33650" w:rsidRDefault="00D33650" w:rsidP="0020647F">
      <w:pPr>
        <w:ind w:left="480" w:hangingChars="200" w:hanging="480"/>
      </w:pPr>
      <w:r w:rsidRPr="00D33650">
        <w:t>[25]</w:t>
      </w:r>
      <w:r w:rsidR="00A1246C">
        <w:t xml:space="preserve"> </w:t>
      </w:r>
      <w:r w:rsidRPr="00D33650">
        <w:t>刘火良</w:t>
      </w:r>
      <w:r w:rsidR="004F0BD7">
        <w:t>,</w:t>
      </w:r>
      <w:r w:rsidRPr="00D33650">
        <w:t>杨森. STM32库开发实战指南[M]. 北京:机械工业出版社, 2013.</w:t>
      </w:r>
    </w:p>
    <w:p w14:paraId="7923E6F4" w14:textId="2027CDBF" w:rsidR="00D33650" w:rsidRPr="00D33650" w:rsidRDefault="00D33650" w:rsidP="0020647F">
      <w:pPr>
        <w:ind w:left="480" w:hangingChars="200" w:hanging="480"/>
      </w:pPr>
      <w:r w:rsidRPr="00D33650">
        <w:t>[26]</w:t>
      </w:r>
      <w:r w:rsidR="00A1246C">
        <w:t xml:space="preserve"> </w:t>
      </w:r>
      <w:r w:rsidRPr="00D33650">
        <w:t>姚文详</w:t>
      </w:r>
      <w:r w:rsidR="004F0BD7">
        <w:t>.</w:t>
      </w:r>
      <w:r w:rsidRPr="00D33650">
        <w:t>ARM Cortex-M3权威指南[M]. 北京:北京航空航天大学出版社, 20</w:t>
      </w:r>
      <w:r w:rsidR="0009015B">
        <w:t>14</w:t>
      </w:r>
      <w:r w:rsidRPr="00D33650">
        <w:t>.</w:t>
      </w:r>
    </w:p>
    <w:p w14:paraId="716018EC" w14:textId="320CD155" w:rsidR="00D33650" w:rsidRPr="00D33650" w:rsidRDefault="00D33650" w:rsidP="0020647F">
      <w:pPr>
        <w:ind w:left="480" w:hangingChars="200" w:hanging="480"/>
      </w:pPr>
      <w:r w:rsidRPr="00D33650">
        <w:t>[27]</w:t>
      </w:r>
      <w:r w:rsidR="00A1246C">
        <w:t xml:space="preserve"> </w:t>
      </w:r>
      <w:r w:rsidRPr="00D33650">
        <w:t>代宇.无线汽车门锁密码系统的研究与设计[D].哈尔滨工业大学,2013</w:t>
      </w:r>
    </w:p>
    <w:p w14:paraId="0EA9005C" w14:textId="77777777"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14:paraId="047F8F2F" w14:textId="77777777" w:rsidR="00970883" w:rsidRPr="008B58B8" w:rsidRDefault="00970883" w:rsidP="008B58B8">
      <w:pPr>
        <w:pStyle w:val="1"/>
      </w:pPr>
      <w:bookmarkStart w:id="72" w:name="_Toc485128191"/>
      <w:r w:rsidRPr="008B58B8">
        <w:t>致</w:t>
      </w:r>
      <w:r w:rsidR="00ED3D5E" w:rsidRPr="008B58B8">
        <w:rPr>
          <w:rFonts w:hint="eastAsia"/>
        </w:rPr>
        <w:t xml:space="preserve">  </w:t>
      </w:r>
      <w:r w:rsidRPr="008B58B8">
        <w:t>谢</w:t>
      </w:r>
      <w:bookmarkEnd w:id="70"/>
      <w:bookmarkEnd w:id="72"/>
    </w:p>
    <w:p w14:paraId="2CA4B5AC" w14:textId="77777777"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14:paraId="45DA58C8" w14:textId="77777777"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14:paraId="648CCD91" w14:textId="77777777"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14:paraId="08B71683" w14:textId="77777777" w:rsidR="00970883" w:rsidRDefault="00970883" w:rsidP="007B1EC9">
      <w:pPr>
        <w:ind w:firstLineChars="200" w:firstLine="480"/>
      </w:pPr>
      <w:r w:rsidRPr="0083146F">
        <w:t>最后，对评阅本论文的专家们表示衷心的感谢！</w:t>
      </w:r>
    </w:p>
    <w:p w14:paraId="72E7431A" w14:textId="77777777" w:rsidR="003354FB" w:rsidRDefault="003354FB" w:rsidP="007B1EC9">
      <w:pPr>
        <w:ind w:firstLineChars="200" w:firstLine="480"/>
      </w:pPr>
    </w:p>
    <w:p w14:paraId="2D064065" w14:textId="77777777" w:rsidR="003354FB" w:rsidRDefault="003354FB" w:rsidP="007B1EC9">
      <w:pPr>
        <w:ind w:firstLineChars="200" w:firstLine="480"/>
      </w:pPr>
    </w:p>
    <w:p w14:paraId="63E13795" w14:textId="77777777" w:rsidR="003354FB" w:rsidRDefault="003354FB" w:rsidP="007B1EC9">
      <w:pPr>
        <w:ind w:firstLineChars="200" w:firstLine="480"/>
      </w:pPr>
    </w:p>
    <w:p w14:paraId="521E479D" w14:textId="77777777" w:rsidR="003354FB" w:rsidRDefault="003354FB" w:rsidP="007B1EC9">
      <w:pPr>
        <w:ind w:firstLineChars="200" w:firstLine="480"/>
      </w:pPr>
    </w:p>
    <w:p w14:paraId="6EAE2EDE" w14:textId="77777777" w:rsidR="003354FB" w:rsidRDefault="003354FB" w:rsidP="007B1EC9">
      <w:pPr>
        <w:ind w:firstLineChars="200" w:firstLine="480"/>
      </w:pPr>
    </w:p>
    <w:p w14:paraId="2B48FCE0" w14:textId="77777777" w:rsidR="003354FB" w:rsidRDefault="003354FB" w:rsidP="007B1EC9">
      <w:pPr>
        <w:ind w:firstLineChars="200" w:firstLine="480"/>
      </w:pPr>
    </w:p>
    <w:p w14:paraId="2A19EB87" w14:textId="77777777" w:rsidR="003354FB" w:rsidRDefault="003354FB" w:rsidP="007B1EC9">
      <w:pPr>
        <w:ind w:firstLineChars="200" w:firstLine="480"/>
      </w:pPr>
    </w:p>
    <w:p w14:paraId="3F6D5ED4" w14:textId="77777777" w:rsidR="003354FB" w:rsidRDefault="003354FB" w:rsidP="007B1EC9">
      <w:pPr>
        <w:ind w:firstLineChars="200" w:firstLine="480"/>
      </w:pPr>
    </w:p>
    <w:p w14:paraId="61DBBB1D" w14:textId="77777777" w:rsidR="007C50F6" w:rsidRDefault="007C50F6" w:rsidP="007B1EC9">
      <w:pPr>
        <w:ind w:firstLineChars="200" w:firstLine="480"/>
      </w:pPr>
    </w:p>
    <w:p w14:paraId="45A6280B" w14:textId="77777777" w:rsidR="007C50F6" w:rsidRDefault="007C50F6" w:rsidP="007B1EC9">
      <w:pPr>
        <w:ind w:firstLineChars="200" w:firstLine="480"/>
      </w:pPr>
    </w:p>
    <w:p w14:paraId="125B060A" w14:textId="77777777" w:rsidR="007C50F6" w:rsidRDefault="007C50F6" w:rsidP="007B1EC9">
      <w:pPr>
        <w:ind w:firstLineChars="200" w:firstLine="480"/>
      </w:pPr>
    </w:p>
    <w:p w14:paraId="49037185" w14:textId="77777777" w:rsidR="007C50F6" w:rsidRDefault="007C50F6" w:rsidP="007B1EC9">
      <w:pPr>
        <w:ind w:firstLineChars="200" w:firstLine="480"/>
      </w:pPr>
    </w:p>
    <w:p w14:paraId="2426C486" w14:textId="77777777" w:rsidR="007C50F6" w:rsidRDefault="007C50F6" w:rsidP="007B1EC9">
      <w:pPr>
        <w:ind w:firstLineChars="200" w:firstLine="480"/>
      </w:pPr>
    </w:p>
    <w:p w14:paraId="7E4E0DE9" w14:textId="77777777" w:rsidR="007C50F6" w:rsidRPr="0083146F" w:rsidRDefault="007C50F6" w:rsidP="005136C6"/>
    <w:sectPr w:rsidR="007C50F6" w:rsidRPr="0083146F" w:rsidSect="002975CF">
      <w:footerReference w:type="default" r:id="rId241"/>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20D8D0" w14:textId="77777777" w:rsidR="009637EC" w:rsidRDefault="009637EC">
      <w:r>
        <w:separator/>
      </w:r>
    </w:p>
  </w:endnote>
  <w:endnote w:type="continuationSeparator" w:id="0">
    <w:p w14:paraId="7CA42669" w14:textId="77777777" w:rsidR="009637EC" w:rsidRDefault="00963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方正小标宋简体">
    <w:altName w:val="微软雅黑"/>
    <w:charset w:val="86"/>
    <w:family w:val="script"/>
    <w:pitch w:val="default"/>
    <w:sig w:usb0="00000001" w:usb1="080E0000" w:usb2="0000000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6BA2F" w14:textId="77777777" w:rsidR="009F70B9" w:rsidRDefault="009F70B9">
    <w:pPr>
      <w:pStyle w:val="ab"/>
      <w:framePr w:wrap="around" w:vAnchor="text" w:hAnchor="margin" w:xAlign="center" w:y="1"/>
      <w:rPr>
        <w:rStyle w:val="a4"/>
      </w:rPr>
    </w:pPr>
    <w:r>
      <w:fldChar w:fldCharType="begin"/>
    </w:r>
    <w:r>
      <w:rPr>
        <w:rStyle w:val="a4"/>
      </w:rPr>
      <w:instrText xml:space="preserve">PAGE  </w:instrText>
    </w:r>
    <w:r>
      <w:fldChar w:fldCharType="end"/>
    </w:r>
  </w:p>
  <w:p w14:paraId="3C715DBD" w14:textId="77777777" w:rsidR="009F70B9" w:rsidRDefault="009F70B9">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3DDC1" w14:textId="77777777" w:rsidR="009F70B9" w:rsidRPr="004D49DC" w:rsidRDefault="009F70B9">
    <w:pPr>
      <w:pStyle w:val="ab"/>
      <w:jc w:val="right"/>
      <w:rPr>
        <w:sz w:val="21"/>
        <w:szCs w:val="21"/>
      </w:rPr>
    </w:pPr>
    <w:r w:rsidRPr="004D49DC">
      <w:rPr>
        <w:sz w:val="21"/>
        <w:szCs w:val="21"/>
      </w:rPr>
      <w:t>第</w:t>
    </w:r>
    <w:sdt>
      <w:sdtPr>
        <w:rPr>
          <w:sz w:val="21"/>
          <w:szCs w:val="21"/>
        </w:rPr>
        <w:id w:val="-460659969"/>
        <w:docPartObj>
          <w:docPartGallery w:val="Page Numbers (Bottom of Page)"/>
          <w:docPartUnique/>
        </w:docPartObj>
      </w:sdtPr>
      <w:sdtContent>
        <w:r w:rsidRPr="004D49DC">
          <w:rPr>
            <w:sz w:val="21"/>
            <w:szCs w:val="21"/>
          </w:rPr>
          <w:fldChar w:fldCharType="begin"/>
        </w:r>
        <w:r w:rsidRPr="004D49DC">
          <w:rPr>
            <w:sz w:val="21"/>
            <w:szCs w:val="21"/>
          </w:rPr>
          <w:instrText>PAGE   \* MERGEFORMAT</w:instrText>
        </w:r>
        <w:r w:rsidRPr="004D49DC">
          <w:rPr>
            <w:sz w:val="21"/>
            <w:szCs w:val="21"/>
          </w:rPr>
          <w:fldChar w:fldCharType="separate"/>
        </w:r>
        <w:r w:rsidR="009C16E0" w:rsidRPr="009C16E0">
          <w:rPr>
            <w:noProof/>
            <w:sz w:val="21"/>
            <w:szCs w:val="21"/>
            <w:lang w:val="zh-CN"/>
          </w:rPr>
          <w:t>II</w:t>
        </w:r>
        <w:r w:rsidRPr="004D49DC">
          <w:rPr>
            <w:sz w:val="21"/>
            <w:szCs w:val="21"/>
          </w:rPr>
          <w:fldChar w:fldCharType="end"/>
        </w:r>
        <w:r w:rsidRPr="004D49DC">
          <w:rPr>
            <w:sz w:val="21"/>
            <w:szCs w:val="21"/>
          </w:rPr>
          <w:t>页</w:t>
        </w:r>
        <w:r w:rsidRPr="004D49DC">
          <w:rPr>
            <w:rFonts w:hint="eastAsia"/>
            <w:sz w:val="21"/>
            <w:szCs w:val="21"/>
          </w:rPr>
          <w:t xml:space="preserve"> 共</w:t>
        </w:r>
        <w:r w:rsidRPr="004D49DC">
          <w:rPr>
            <w:rFonts w:hint="eastAsia"/>
            <w:sz w:val="21"/>
            <w:szCs w:val="21"/>
          </w:rPr>
          <w:fldChar w:fldCharType="begin"/>
        </w:r>
        <w:r w:rsidRPr="004D49DC">
          <w:rPr>
            <w:rFonts w:hint="eastAsia"/>
            <w:sz w:val="21"/>
            <w:szCs w:val="21"/>
          </w:rPr>
          <w:instrText xml:space="preserve"> = 2 \* ROMAN \* MERGEFORMAT </w:instrText>
        </w:r>
        <w:r w:rsidRPr="004D49DC">
          <w:rPr>
            <w:rFonts w:hint="eastAsia"/>
            <w:sz w:val="21"/>
            <w:szCs w:val="21"/>
          </w:rPr>
          <w:fldChar w:fldCharType="separate"/>
        </w:r>
        <w:r w:rsidR="009C16E0">
          <w:rPr>
            <w:noProof/>
            <w:sz w:val="21"/>
            <w:szCs w:val="21"/>
          </w:rPr>
          <w:t>II</w:t>
        </w:r>
        <w:r w:rsidRPr="004D49DC">
          <w:rPr>
            <w:rFonts w:hint="eastAsia"/>
            <w:sz w:val="21"/>
            <w:szCs w:val="21"/>
          </w:rPr>
          <w:fldChar w:fldCharType="end"/>
        </w:r>
        <w:r w:rsidRPr="004D49DC">
          <w:rPr>
            <w:sz w:val="21"/>
            <w:szCs w:val="21"/>
          </w:rPr>
          <w:fldChar w:fldCharType="begin"/>
        </w:r>
        <w:r w:rsidRPr="004D49DC">
          <w:rPr>
            <w:sz w:val="21"/>
            <w:szCs w:val="21"/>
          </w:rPr>
          <w:instrText xml:space="preserve"> </w:instrText>
        </w:r>
        <w:r w:rsidRPr="004D49DC">
          <w:rPr>
            <w:rFonts w:hint="eastAsia"/>
            <w:sz w:val="21"/>
            <w:szCs w:val="21"/>
          </w:rPr>
          <w:instrText>NEXT  \* MERGEFORMAT</w:instrText>
        </w:r>
        <w:r w:rsidRPr="004D49DC">
          <w:rPr>
            <w:sz w:val="21"/>
            <w:szCs w:val="21"/>
          </w:rPr>
          <w:instrText xml:space="preserve"> </w:instrText>
        </w:r>
        <w:r w:rsidRPr="004D49DC">
          <w:rPr>
            <w:sz w:val="21"/>
            <w:szCs w:val="21"/>
          </w:rPr>
          <w:fldChar w:fldCharType="end"/>
        </w:r>
        <w:r w:rsidRPr="004D49DC">
          <w:rPr>
            <w:sz w:val="21"/>
            <w:szCs w:val="21"/>
          </w:rPr>
          <w:t>页</w:t>
        </w:r>
      </w:sdtContent>
    </w:sdt>
  </w:p>
  <w:p w14:paraId="5C8F1312" w14:textId="77777777" w:rsidR="009F70B9" w:rsidRDefault="009F70B9">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E2E70" w14:textId="77777777" w:rsidR="009F70B9" w:rsidRDefault="009F70B9">
    <w:pPr>
      <w:pStyle w:val="ab"/>
    </w:pPr>
    <w:r>
      <w:rPr>
        <w:noProof/>
      </w:rPr>
      <mc:AlternateContent>
        <mc:Choice Requires="wps">
          <w:drawing>
            <wp:anchor distT="0" distB="0" distL="114300" distR="114300" simplePos="0" relativeHeight="251660288" behindDoc="0" locked="0" layoutInCell="1" allowOverlap="1" wp14:anchorId="48985CC0" wp14:editId="182B0692">
              <wp:simplePos x="0" y="0"/>
              <wp:positionH relativeFrom="margin">
                <wp:align>right</wp:align>
              </wp:positionH>
              <wp:positionV relativeFrom="paragraph">
                <wp:posOffset>0</wp:posOffset>
              </wp:positionV>
              <wp:extent cx="1134110" cy="259715"/>
              <wp:effectExtent l="0" t="0" r="2540" b="0"/>
              <wp:wrapNone/>
              <wp:docPr id="2"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C6E" w14:textId="6449460D" w:rsidR="009F70B9" w:rsidRPr="005B7358" w:rsidRDefault="009F70B9">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9C16E0">
                            <w:rPr>
                              <w:noProof/>
                              <w:sz w:val="21"/>
                              <w:szCs w:val="21"/>
                            </w:rPr>
                            <w:t>36</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w:t>
                          </w:r>
                          <w:r>
                            <w:rPr>
                              <w:sz w:val="21"/>
                              <w:szCs w:val="21"/>
                            </w:rPr>
                            <w:t>49</w:t>
                          </w:r>
                          <w:r>
                            <w:rPr>
                              <w:rFonts w:hint="eastAsia"/>
                              <w:sz w:val="21"/>
                              <w:szCs w:val="21"/>
                            </w:rPr>
                            <w:t xml:space="preserve">页 </w:t>
                          </w:r>
                          <w:r w:rsidRPr="005B7358">
                            <w:rPr>
                              <w:rFonts w:hint="eastAsia"/>
                              <w:sz w:val="21"/>
                              <w:szCs w:val="21"/>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8985CC0" id="_x0000_t202" coordsize="21600,21600" o:spt="202" path="m,l,21600r21600,l21600,xe">
              <v:stroke joinstyle="miter"/>
              <v:path gradientshapeok="t" o:connecttype="rect"/>
            </v:shapetype>
            <v:shape id="文本框 415" o:spid="_x0000_s1031" type="#_x0000_t202" style="position:absolute;margin-left:38.1pt;margin-top:0;width:89.3pt;height:20.45pt;z-index:25166028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PLG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CUNPLGuwIAAKoF&#10;AAAOAAAAAAAAAAAAAAAAAC4CAABkcnMvZTJvRG9jLnhtbFBLAQItABQABgAIAAAAIQA5MtgO2AAA&#10;AAQBAAAPAAAAAAAAAAAAAAAAABUFAABkcnMvZG93bnJldi54bWxQSwUGAAAAAAQABADzAAAAGgYA&#10;AAAA&#10;" filled="f" stroked="f">
              <v:textbox style="mso-fit-shape-to-text:t" inset="0,0,0,0">
                <w:txbxContent>
                  <w:p w14:paraId="014E9C6E" w14:textId="6449460D" w:rsidR="009F70B9" w:rsidRPr="005B7358" w:rsidRDefault="009F70B9">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9C16E0">
                      <w:rPr>
                        <w:noProof/>
                        <w:sz w:val="21"/>
                        <w:szCs w:val="21"/>
                      </w:rPr>
                      <w:t>36</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w:t>
                    </w:r>
                    <w:r>
                      <w:rPr>
                        <w:sz w:val="21"/>
                        <w:szCs w:val="21"/>
                      </w:rPr>
                      <w:t>49</w:t>
                    </w:r>
                    <w:r>
                      <w:rPr>
                        <w:rFonts w:hint="eastAsia"/>
                        <w:sz w:val="21"/>
                        <w:szCs w:val="21"/>
                      </w:rPr>
                      <w:t xml:space="preserve">页 </w:t>
                    </w:r>
                    <w:r w:rsidRPr="005B7358">
                      <w:rPr>
                        <w:rFonts w:hint="eastAsia"/>
                        <w:sz w:val="21"/>
                        <w:szCs w:val="21"/>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1F6429" w14:textId="77777777" w:rsidR="009637EC" w:rsidRDefault="009637EC">
      <w:r>
        <w:separator/>
      </w:r>
    </w:p>
  </w:footnote>
  <w:footnote w:type="continuationSeparator" w:id="0">
    <w:p w14:paraId="0C8DC6E2" w14:textId="77777777" w:rsidR="009637EC" w:rsidRDefault="009637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F39BE" w14:textId="77777777" w:rsidR="009F70B9" w:rsidRDefault="009F70B9"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0B157" w14:textId="77777777" w:rsidR="009F70B9" w:rsidRDefault="009F70B9">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07BFD"/>
    <w:rsid w:val="00010F4C"/>
    <w:rsid w:val="0001121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2AA3"/>
    <w:rsid w:val="000B42A8"/>
    <w:rsid w:val="000B4B07"/>
    <w:rsid w:val="000B6921"/>
    <w:rsid w:val="000C3003"/>
    <w:rsid w:val="000C79B8"/>
    <w:rsid w:val="000D0F2F"/>
    <w:rsid w:val="000D14A2"/>
    <w:rsid w:val="000D49EB"/>
    <w:rsid w:val="000E51DC"/>
    <w:rsid w:val="000E7F0C"/>
    <w:rsid w:val="000F4F47"/>
    <w:rsid w:val="000F57B7"/>
    <w:rsid w:val="00103B9A"/>
    <w:rsid w:val="00111F4D"/>
    <w:rsid w:val="001133FF"/>
    <w:rsid w:val="00113EA3"/>
    <w:rsid w:val="001167F2"/>
    <w:rsid w:val="001174B7"/>
    <w:rsid w:val="00120EF7"/>
    <w:rsid w:val="00121308"/>
    <w:rsid w:val="0012577A"/>
    <w:rsid w:val="00125ED4"/>
    <w:rsid w:val="00127B30"/>
    <w:rsid w:val="00132A27"/>
    <w:rsid w:val="00142F71"/>
    <w:rsid w:val="0015102C"/>
    <w:rsid w:val="001558AD"/>
    <w:rsid w:val="00161C19"/>
    <w:rsid w:val="00167A81"/>
    <w:rsid w:val="00167AEA"/>
    <w:rsid w:val="00167BBF"/>
    <w:rsid w:val="00170E6F"/>
    <w:rsid w:val="00172A27"/>
    <w:rsid w:val="001731E8"/>
    <w:rsid w:val="001821F7"/>
    <w:rsid w:val="00190D2C"/>
    <w:rsid w:val="00192760"/>
    <w:rsid w:val="001A2199"/>
    <w:rsid w:val="001A5739"/>
    <w:rsid w:val="001A5A1B"/>
    <w:rsid w:val="001B01F5"/>
    <w:rsid w:val="001B0792"/>
    <w:rsid w:val="001B137A"/>
    <w:rsid w:val="001C29BE"/>
    <w:rsid w:val="001D3610"/>
    <w:rsid w:val="001D4416"/>
    <w:rsid w:val="001D5DB1"/>
    <w:rsid w:val="001E1363"/>
    <w:rsid w:val="001F6513"/>
    <w:rsid w:val="00201C9F"/>
    <w:rsid w:val="00203667"/>
    <w:rsid w:val="0020479A"/>
    <w:rsid w:val="0020647F"/>
    <w:rsid w:val="0020670D"/>
    <w:rsid w:val="00206A36"/>
    <w:rsid w:val="00211921"/>
    <w:rsid w:val="002132B0"/>
    <w:rsid w:val="00214185"/>
    <w:rsid w:val="0021539E"/>
    <w:rsid w:val="00216447"/>
    <w:rsid w:val="00217717"/>
    <w:rsid w:val="002179DE"/>
    <w:rsid w:val="002202B8"/>
    <w:rsid w:val="00226E54"/>
    <w:rsid w:val="00232616"/>
    <w:rsid w:val="00232769"/>
    <w:rsid w:val="00237964"/>
    <w:rsid w:val="00242A1A"/>
    <w:rsid w:val="0024543D"/>
    <w:rsid w:val="0024727A"/>
    <w:rsid w:val="002508AA"/>
    <w:rsid w:val="0025352A"/>
    <w:rsid w:val="002535E9"/>
    <w:rsid w:val="0025652A"/>
    <w:rsid w:val="00261743"/>
    <w:rsid w:val="002668B7"/>
    <w:rsid w:val="00287032"/>
    <w:rsid w:val="002875E2"/>
    <w:rsid w:val="002970E8"/>
    <w:rsid w:val="002975CF"/>
    <w:rsid w:val="002A1CC1"/>
    <w:rsid w:val="002B03A3"/>
    <w:rsid w:val="002B6EDF"/>
    <w:rsid w:val="002C1959"/>
    <w:rsid w:val="002C5CEB"/>
    <w:rsid w:val="002C6C27"/>
    <w:rsid w:val="002D344A"/>
    <w:rsid w:val="002D75E4"/>
    <w:rsid w:val="002E0D66"/>
    <w:rsid w:val="00302865"/>
    <w:rsid w:val="003066A9"/>
    <w:rsid w:val="00321387"/>
    <w:rsid w:val="00324259"/>
    <w:rsid w:val="003261B3"/>
    <w:rsid w:val="00327491"/>
    <w:rsid w:val="00327E24"/>
    <w:rsid w:val="00331244"/>
    <w:rsid w:val="00333820"/>
    <w:rsid w:val="003354FB"/>
    <w:rsid w:val="0034164D"/>
    <w:rsid w:val="00344AE0"/>
    <w:rsid w:val="003565DF"/>
    <w:rsid w:val="003565F3"/>
    <w:rsid w:val="00376171"/>
    <w:rsid w:val="0038157A"/>
    <w:rsid w:val="00386B6D"/>
    <w:rsid w:val="003933E4"/>
    <w:rsid w:val="003A0B7F"/>
    <w:rsid w:val="003A7DA9"/>
    <w:rsid w:val="003B13CC"/>
    <w:rsid w:val="003B1F88"/>
    <w:rsid w:val="003C11A1"/>
    <w:rsid w:val="003C4DA5"/>
    <w:rsid w:val="003D1177"/>
    <w:rsid w:val="003D55F7"/>
    <w:rsid w:val="003E22E9"/>
    <w:rsid w:val="003E7889"/>
    <w:rsid w:val="003F043D"/>
    <w:rsid w:val="003F7DAF"/>
    <w:rsid w:val="003F7ECE"/>
    <w:rsid w:val="0040113B"/>
    <w:rsid w:val="004063BD"/>
    <w:rsid w:val="00407B25"/>
    <w:rsid w:val="0041167B"/>
    <w:rsid w:val="0041257F"/>
    <w:rsid w:val="004139AA"/>
    <w:rsid w:val="004147CF"/>
    <w:rsid w:val="00414BA2"/>
    <w:rsid w:val="00424F33"/>
    <w:rsid w:val="004259BB"/>
    <w:rsid w:val="0044156D"/>
    <w:rsid w:val="004443EB"/>
    <w:rsid w:val="00444CEB"/>
    <w:rsid w:val="00450497"/>
    <w:rsid w:val="004565BD"/>
    <w:rsid w:val="00462356"/>
    <w:rsid w:val="00474F69"/>
    <w:rsid w:val="004808B2"/>
    <w:rsid w:val="00485121"/>
    <w:rsid w:val="004A3D7C"/>
    <w:rsid w:val="004A4BB3"/>
    <w:rsid w:val="004B5BC4"/>
    <w:rsid w:val="004C6055"/>
    <w:rsid w:val="004D1FB7"/>
    <w:rsid w:val="004D49DC"/>
    <w:rsid w:val="004D510B"/>
    <w:rsid w:val="004E2394"/>
    <w:rsid w:val="004E2A21"/>
    <w:rsid w:val="004E368B"/>
    <w:rsid w:val="004E6AE6"/>
    <w:rsid w:val="004F0BD7"/>
    <w:rsid w:val="004F17C1"/>
    <w:rsid w:val="004F1C14"/>
    <w:rsid w:val="0050111A"/>
    <w:rsid w:val="00506620"/>
    <w:rsid w:val="00507E30"/>
    <w:rsid w:val="005136C6"/>
    <w:rsid w:val="00513C97"/>
    <w:rsid w:val="00514155"/>
    <w:rsid w:val="005162CD"/>
    <w:rsid w:val="00516C68"/>
    <w:rsid w:val="00522162"/>
    <w:rsid w:val="005254FC"/>
    <w:rsid w:val="0053263D"/>
    <w:rsid w:val="00534098"/>
    <w:rsid w:val="00541B6D"/>
    <w:rsid w:val="00542839"/>
    <w:rsid w:val="005440B1"/>
    <w:rsid w:val="0055164B"/>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D5F38"/>
    <w:rsid w:val="005E1B5D"/>
    <w:rsid w:val="005E2961"/>
    <w:rsid w:val="005F4532"/>
    <w:rsid w:val="00602E34"/>
    <w:rsid w:val="00603834"/>
    <w:rsid w:val="00611BEC"/>
    <w:rsid w:val="006169DB"/>
    <w:rsid w:val="00623432"/>
    <w:rsid w:val="00632D54"/>
    <w:rsid w:val="006357AD"/>
    <w:rsid w:val="00635876"/>
    <w:rsid w:val="00653A05"/>
    <w:rsid w:val="006807BB"/>
    <w:rsid w:val="006808E0"/>
    <w:rsid w:val="00680BAC"/>
    <w:rsid w:val="00681D97"/>
    <w:rsid w:val="00684421"/>
    <w:rsid w:val="0068599E"/>
    <w:rsid w:val="006864F2"/>
    <w:rsid w:val="00686AD6"/>
    <w:rsid w:val="00687761"/>
    <w:rsid w:val="00694B1D"/>
    <w:rsid w:val="0069618B"/>
    <w:rsid w:val="006A446C"/>
    <w:rsid w:val="006B5D40"/>
    <w:rsid w:val="006B6025"/>
    <w:rsid w:val="006D1096"/>
    <w:rsid w:val="006D4442"/>
    <w:rsid w:val="006D750D"/>
    <w:rsid w:val="006D7C9D"/>
    <w:rsid w:val="006E5022"/>
    <w:rsid w:val="007027D2"/>
    <w:rsid w:val="00705564"/>
    <w:rsid w:val="00710C94"/>
    <w:rsid w:val="00712553"/>
    <w:rsid w:val="00715B20"/>
    <w:rsid w:val="00715B52"/>
    <w:rsid w:val="007179B2"/>
    <w:rsid w:val="0072087D"/>
    <w:rsid w:val="0073770E"/>
    <w:rsid w:val="007407D0"/>
    <w:rsid w:val="007543FC"/>
    <w:rsid w:val="00761AC4"/>
    <w:rsid w:val="00767C9D"/>
    <w:rsid w:val="00773BF8"/>
    <w:rsid w:val="007762C0"/>
    <w:rsid w:val="007768F2"/>
    <w:rsid w:val="00783F82"/>
    <w:rsid w:val="007846A6"/>
    <w:rsid w:val="007872FE"/>
    <w:rsid w:val="00787448"/>
    <w:rsid w:val="00796158"/>
    <w:rsid w:val="007A08A4"/>
    <w:rsid w:val="007A5279"/>
    <w:rsid w:val="007B0342"/>
    <w:rsid w:val="007B1EC9"/>
    <w:rsid w:val="007B5ADA"/>
    <w:rsid w:val="007B725A"/>
    <w:rsid w:val="007C2E01"/>
    <w:rsid w:val="007C50F6"/>
    <w:rsid w:val="007E4533"/>
    <w:rsid w:val="007F574E"/>
    <w:rsid w:val="007F6D07"/>
    <w:rsid w:val="00804835"/>
    <w:rsid w:val="008108EA"/>
    <w:rsid w:val="00813A50"/>
    <w:rsid w:val="00815585"/>
    <w:rsid w:val="00815D13"/>
    <w:rsid w:val="00817547"/>
    <w:rsid w:val="00820D86"/>
    <w:rsid w:val="00821867"/>
    <w:rsid w:val="0083146F"/>
    <w:rsid w:val="00831A02"/>
    <w:rsid w:val="00832D0B"/>
    <w:rsid w:val="0083686A"/>
    <w:rsid w:val="00843327"/>
    <w:rsid w:val="00847367"/>
    <w:rsid w:val="008557A0"/>
    <w:rsid w:val="0086303D"/>
    <w:rsid w:val="00864891"/>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B58B8"/>
    <w:rsid w:val="008B7EFF"/>
    <w:rsid w:val="008C1973"/>
    <w:rsid w:val="008C3C6F"/>
    <w:rsid w:val="008C4847"/>
    <w:rsid w:val="008C6C51"/>
    <w:rsid w:val="008D3643"/>
    <w:rsid w:val="008D3A37"/>
    <w:rsid w:val="008D6BBE"/>
    <w:rsid w:val="008E19E8"/>
    <w:rsid w:val="008E1AB7"/>
    <w:rsid w:val="008E4481"/>
    <w:rsid w:val="008F01EE"/>
    <w:rsid w:val="008F5776"/>
    <w:rsid w:val="0090436D"/>
    <w:rsid w:val="00910AB9"/>
    <w:rsid w:val="00910CD8"/>
    <w:rsid w:val="00916A03"/>
    <w:rsid w:val="009252E3"/>
    <w:rsid w:val="009260E7"/>
    <w:rsid w:val="009324F3"/>
    <w:rsid w:val="00932E07"/>
    <w:rsid w:val="00936EAF"/>
    <w:rsid w:val="00952948"/>
    <w:rsid w:val="00952D7F"/>
    <w:rsid w:val="00954827"/>
    <w:rsid w:val="00954B58"/>
    <w:rsid w:val="00955ED3"/>
    <w:rsid w:val="0095747B"/>
    <w:rsid w:val="009637EC"/>
    <w:rsid w:val="009643F2"/>
    <w:rsid w:val="00965BD3"/>
    <w:rsid w:val="009669EF"/>
    <w:rsid w:val="00970744"/>
    <w:rsid w:val="00970883"/>
    <w:rsid w:val="0097110E"/>
    <w:rsid w:val="00972307"/>
    <w:rsid w:val="00973A5F"/>
    <w:rsid w:val="00974E41"/>
    <w:rsid w:val="00980DAA"/>
    <w:rsid w:val="00985AAF"/>
    <w:rsid w:val="009873BC"/>
    <w:rsid w:val="009937B5"/>
    <w:rsid w:val="00994DF3"/>
    <w:rsid w:val="00995B4E"/>
    <w:rsid w:val="0099621F"/>
    <w:rsid w:val="00997682"/>
    <w:rsid w:val="009B1E03"/>
    <w:rsid w:val="009B2CCE"/>
    <w:rsid w:val="009B4272"/>
    <w:rsid w:val="009C16E0"/>
    <w:rsid w:val="009C21D7"/>
    <w:rsid w:val="009C36C5"/>
    <w:rsid w:val="009C48D6"/>
    <w:rsid w:val="009C53FD"/>
    <w:rsid w:val="009D4B8D"/>
    <w:rsid w:val="009E50AD"/>
    <w:rsid w:val="009F519A"/>
    <w:rsid w:val="009F70B9"/>
    <w:rsid w:val="009F78EE"/>
    <w:rsid w:val="00A1246C"/>
    <w:rsid w:val="00A12D63"/>
    <w:rsid w:val="00A22AF0"/>
    <w:rsid w:val="00A24C70"/>
    <w:rsid w:val="00A25464"/>
    <w:rsid w:val="00A25FD2"/>
    <w:rsid w:val="00A26122"/>
    <w:rsid w:val="00A27C1B"/>
    <w:rsid w:val="00A305B5"/>
    <w:rsid w:val="00A327F7"/>
    <w:rsid w:val="00A3472D"/>
    <w:rsid w:val="00A35CE6"/>
    <w:rsid w:val="00A4327B"/>
    <w:rsid w:val="00A442A8"/>
    <w:rsid w:val="00A4759D"/>
    <w:rsid w:val="00A52A11"/>
    <w:rsid w:val="00A53578"/>
    <w:rsid w:val="00A63F44"/>
    <w:rsid w:val="00A67E92"/>
    <w:rsid w:val="00A700E3"/>
    <w:rsid w:val="00A737C5"/>
    <w:rsid w:val="00A73C29"/>
    <w:rsid w:val="00A74052"/>
    <w:rsid w:val="00A74FDC"/>
    <w:rsid w:val="00A801DA"/>
    <w:rsid w:val="00A85DE7"/>
    <w:rsid w:val="00A85DEF"/>
    <w:rsid w:val="00AB2AAA"/>
    <w:rsid w:val="00AC17CB"/>
    <w:rsid w:val="00AC6204"/>
    <w:rsid w:val="00AD73B2"/>
    <w:rsid w:val="00AE14C6"/>
    <w:rsid w:val="00AE291F"/>
    <w:rsid w:val="00AF06E1"/>
    <w:rsid w:val="00AF3127"/>
    <w:rsid w:val="00AF56C7"/>
    <w:rsid w:val="00B031AA"/>
    <w:rsid w:val="00B1275D"/>
    <w:rsid w:val="00B15116"/>
    <w:rsid w:val="00B24FE1"/>
    <w:rsid w:val="00B26A9B"/>
    <w:rsid w:val="00B34ECC"/>
    <w:rsid w:val="00B41D38"/>
    <w:rsid w:val="00B44550"/>
    <w:rsid w:val="00B4723A"/>
    <w:rsid w:val="00B6063D"/>
    <w:rsid w:val="00B675B6"/>
    <w:rsid w:val="00B7145A"/>
    <w:rsid w:val="00B72417"/>
    <w:rsid w:val="00B7742F"/>
    <w:rsid w:val="00B83ED6"/>
    <w:rsid w:val="00B84BEB"/>
    <w:rsid w:val="00B87656"/>
    <w:rsid w:val="00B9130C"/>
    <w:rsid w:val="00B974F2"/>
    <w:rsid w:val="00BA4F19"/>
    <w:rsid w:val="00BA5605"/>
    <w:rsid w:val="00BB0676"/>
    <w:rsid w:val="00BB15A4"/>
    <w:rsid w:val="00BB2304"/>
    <w:rsid w:val="00BB2768"/>
    <w:rsid w:val="00BB64D9"/>
    <w:rsid w:val="00BC695A"/>
    <w:rsid w:val="00BD0761"/>
    <w:rsid w:val="00BD68E7"/>
    <w:rsid w:val="00BD7409"/>
    <w:rsid w:val="00BE3DA8"/>
    <w:rsid w:val="00BF4830"/>
    <w:rsid w:val="00BF5205"/>
    <w:rsid w:val="00C006CB"/>
    <w:rsid w:val="00C009C5"/>
    <w:rsid w:val="00C009D6"/>
    <w:rsid w:val="00C0337F"/>
    <w:rsid w:val="00C063C3"/>
    <w:rsid w:val="00C15F33"/>
    <w:rsid w:val="00C25EA8"/>
    <w:rsid w:val="00C264FB"/>
    <w:rsid w:val="00C318D5"/>
    <w:rsid w:val="00C322AE"/>
    <w:rsid w:val="00C337DF"/>
    <w:rsid w:val="00C40CB5"/>
    <w:rsid w:val="00C4418B"/>
    <w:rsid w:val="00C445B3"/>
    <w:rsid w:val="00C45258"/>
    <w:rsid w:val="00C56B04"/>
    <w:rsid w:val="00C6047C"/>
    <w:rsid w:val="00C610A7"/>
    <w:rsid w:val="00C61C80"/>
    <w:rsid w:val="00C6371D"/>
    <w:rsid w:val="00C7445B"/>
    <w:rsid w:val="00C75BF1"/>
    <w:rsid w:val="00C84A0E"/>
    <w:rsid w:val="00C86C5A"/>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CF665B"/>
    <w:rsid w:val="00D017CE"/>
    <w:rsid w:val="00D036AB"/>
    <w:rsid w:val="00D06E60"/>
    <w:rsid w:val="00D143D2"/>
    <w:rsid w:val="00D2078A"/>
    <w:rsid w:val="00D20F9C"/>
    <w:rsid w:val="00D229FD"/>
    <w:rsid w:val="00D3084B"/>
    <w:rsid w:val="00D33650"/>
    <w:rsid w:val="00D37C6E"/>
    <w:rsid w:val="00D4546E"/>
    <w:rsid w:val="00D46D2D"/>
    <w:rsid w:val="00D502F2"/>
    <w:rsid w:val="00D52C4E"/>
    <w:rsid w:val="00D54387"/>
    <w:rsid w:val="00D5515F"/>
    <w:rsid w:val="00D62AFE"/>
    <w:rsid w:val="00D64CE8"/>
    <w:rsid w:val="00D660BC"/>
    <w:rsid w:val="00D66B2B"/>
    <w:rsid w:val="00D77228"/>
    <w:rsid w:val="00D8037C"/>
    <w:rsid w:val="00D80B07"/>
    <w:rsid w:val="00D8179F"/>
    <w:rsid w:val="00D81814"/>
    <w:rsid w:val="00D85A4D"/>
    <w:rsid w:val="00D87257"/>
    <w:rsid w:val="00DA07DB"/>
    <w:rsid w:val="00DA1304"/>
    <w:rsid w:val="00DA620F"/>
    <w:rsid w:val="00DB00BF"/>
    <w:rsid w:val="00DB03DA"/>
    <w:rsid w:val="00DB04D0"/>
    <w:rsid w:val="00DB3BBC"/>
    <w:rsid w:val="00DB43B2"/>
    <w:rsid w:val="00DB6CC0"/>
    <w:rsid w:val="00DC0C7C"/>
    <w:rsid w:val="00DC2BC1"/>
    <w:rsid w:val="00DC40B3"/>
    <w:rsid w:val="00DD43A0"/>
    <w:rsid w:val="00DD5A8D"/>
    <w:rsid w:val="00DE699D"/>
    <w:rsid w:val="00DF5832"/>
    <w:rsid w:val="00DF7415"/>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87268"/>
    <w:rsid w:val="00E93FC7"/>
    <w:rsid w:val="00E952C2"/>
    <w:rsid w:val="00EA0954"/>
    <w:rsid w:val="00EA190A"/>
    <w:rsid w:val="00EA1A84"/>
    <w:rsid w:val="00EB3CC2"/>
    <w:rsid w:val="00EC39D8"/>
    <w:rsid w:val="00EC4664"/>
    <w:rsid w:val="00ED0DFA"/>
    <w:rsid w:val="00ED0F4F"/>
    <w:rsid w:val="00ED2960"/>
    <w:rsid w:val="00ED3CD5"/>
    <w:rsid w:val="00ED3D5E"/>
    <w:rsid w:val="00EE16A5"/>
    <w:rsid w:val="00F04170"/>
    <w:rsid w:val="00F0689A"/>
    <w:rsid w:val="00F11077"/>
    <w:rsid w:val="00F11864"/>
    <w:rsid w:val="00F37D9E"/>
    <w:rsid w:val="00F44DB1"/>
    <w:rsid w:val="00F453ED"/>
    <w:rsid w:val="00F46B34"/>
    <w:rsid w:val="00F518FF"/>
    <w:rsid w:val="00F606A5"/>
    <w:rsid w:val="00F6362B"/>
    <w:rsid w:val="00F76436"/>
    <w:rsid w:val="00F80484"/>
    <w:rsid w:val="00F851D1"/>
    <w:rsid w:val="00FA09D1"/>
    <w:rsid w:val="00FA609C"/>
    <w:rsid w:val="00FB2B43"/>
    <w:rsid w:val="00FB339E"/>
    <w:rsid w:val="00FC1FD0"/>
    <w:rsid w:val="00FC5867"/>
    <w:rsid w:val="00FC5B60"/>
    <w:rsid w:val="00FD4D7D"/>
    <w:rsid w:val="00FD5B6A"/>
    <w:rsid w:val="00FD60A9"/>
    <w:rsid w:val="00FD6A4D"/>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2BC7DCA"/>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8B58B8"/>
    <w:pPr>
      <w:keepNext/>
      <w:keepLines/>
      <w:spacing w:beforeLines="50" w:before="163" w:afterLines="50" w:after="163"/>
      <w:jc w:val="left"/>
      <w:outlineLvl w:val="0"/>
    </w:pPr>
    <w:rPr>
      <w:rFonts w:ascii="黑体" w:eastAsia="黑体" w:hAnsi="黑体"/>
      <w:b/>
      <w:bCs/>
      <w:kern w:val="44"/>
      <w:sz w:val="30"/>
      <w:szCs w:val="30"/>
    </w:rPr>
  </w:style>
  <w:style w:type="paragraph" w:styleId="2">
    <w:name w:val="heading 2"/>
    <w:basedOn w:val="a"/>
    <w:next w:val="a"/>
    <w:qFormat/>
    <w:rsid w:val="00424F33"/>
    <w:pPr>
      <w:keepNext/>
      <w:keepLines/>
      <w:outlineLvl w:val="1"/>
    </w:pPr>
    <w:rPr>
      <w:rFonts w:ascii="黑体" w:eastAsia="黑体" w:hAnsi="黑体"/>
      <w:b/>
      <w:szCs w:val="32"/>
    </w:rPr>
  </w:style>
  <w:style w:type="paragraph" w:styleId="3">
    <w:name w:val="heading 3"/>
    <w:basedOn w:val="a"/>
    <w:next w:val="a"/>
    <w:autoRedefine/>
    <w:qFormat/>
    <w:rsid w:val="00424F33"/>
    <w:pPr>
      <w:keepNext/>
      <w:keepLines/>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B58B8"/>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 w:type="character" w:styleId="af5">
    <w:name w:val="annotation reference"/>
    <w:basedOn w:val="a0"/>
    <w:uiPriority w:val="99"/>
    <w:semiHidden/>
    <w:unhideWhenUsed/>
    <w:rsid w:val="00AF56C7"/>
    <w:rPr>
      <w:sz w:val="16"/>
      <w:szCs w:val="16"/>
    </w:rPr>
  </w:style>
  <w:style w:type="paragraph" w:styleId="af6">
    <w:name w:val="annotation text"/>
    <w:basedOn w:val="a"/>
    <w:link w:val="Char2"/>
    <w:uiPriority w:val="99"/>
    <w:semiHidden/>
    <w:unhideWhenUsed/>
    <w:rsid w:val="00AF56C7"/>
    <w:pPr>
      <w:spacing w:line="240" w:lineRule="auto"/>
    </w:pPr>
    <w:rPr>
      <w:sz w:val="20"/>
      <w:szCs w:val="20"/>
    </w:rPr>
  </w:style>
  <w:style w:type="character" w:customStyle="1" w:styleId="Char2">
    <w:name w:val="批注文字 Char"/>
    <w:basedOn w:val="a0"/>
    <w:link w:val="af6"/>
    <w:uiPriority w:val="99"/>
    <w:semiHidden/>
    <w:rsid w:val="00AF56C7"/>
    <w:rPr>
      <w:rFonts w:ascii="宋体" w:hAnsi="宋体"/>
      <w:kern w:val="2"/>
    </w:rPr>
  </w:style>
  <w:style w:type="paragraph" w:styleId="af7">
    <w:name w:val="annotation subject"/>
    <w:basedOn w:val="af6"/>
    <w:next w:val="af6"/>
    <w:link w:val="Char3"/>
    <w:uiPriority w:val="99"/>
    <w:semiHidden/>
    <w:unhideWhenUsed/>
    <w:rsid w:val="00AF56C7"/>
    <w:rPr>
      <w:b/>
      <w:bCs/>
    </w:rPr>
  </w:style>
  <w:style w:type="character" w:customStyle="1" w:styleId="Char3">
    <w:name w:val="批注主题 Char"/>
    <w:basedOn w:val="Char2"/>
    <w:link w:val="af7"/>
    <w:uiPriority w:val="99"/>
    <w:semiHidden/>
    <w:rsid w:val="00AF56C7"/>
    <w:rPr>
      <w:rFonts w:ascii="宋体" w:hAnsi="宋体"/>
      <w:b/>
      <w:bCs/>
      <w:kern w:val="2"/>
    </w:rPr>
  </w:style>
  <w:style w:type="paragraph" w:styleId="af8">
    <w:name w:val="Balloon Text"/>
    <w:basedOn w:val="a"/>
    <w:link w:val="Char4"/>
    <w:uiPriority w:val="99"/>
    <w:semiHidden/>
    <w:unhideWhenUsed/>
    <w:rsid w:val="00AF56C7"/>
    <w:pPr>
      <w:spacing w:line="240" w:lineRule="auto"/>
    </w:pPr>
    <w:rPr>
      <w:rFonts w:ascii="Microsoft YaHei UI" w:eastAsia="Microsoft YaHei UI"/>
      <w:sz w:val="18"/>
      <w:szCs w:val="18"/>
    </w:rPr>
  </w:style>
  <w:style w:type="character" w:customStyle="1" w:styleId="Char4">
    <w:name w:val="批注框文本 Char"/>
    <w:basedOn w:val="a0"/>
    <w:link w:val="af8"/>
    <w:uiPriority w:val="99"/>
    <w:semiHidden/>
    <w:rsid w:val="00AF56C7"/>
    <w:rPr>
      <w:rFonts w:ascii="Microsoft YaHei UI" w:eastAsia="Microsoft YaHei UI"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5850">
      <w:bodyDiv w:val="1"/>
      <w:marLeft w:val="0"/>
      <w:marRight w:val="0"/>
      <w:marTop w:val="0"/>
      <w:marBottom w:val="0"/>
      <w:divBdr>
        <w:top w:val="none" w:sz="0" w:space="0" w:color="auto"/>
        <w:left w:val="none" w:sz="0" w:space="0" w:color="auto"/>
        <w:bottom w:val="none" w:sz="0" w:space="0" w:color="auto"/>
        <w:right w:val="none" w:sz="0" w:space="0" w:color="auto"/>
      </w:divBdr>
    </w:div>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oleObject" Target="embeddings/oleObject92.bin"/><Relationship Id="rId226" Type="http://schemas.openxmlformats.org/officeDocument/2006/relationships/package" Target="embeddings/Microsoft_Visio___15.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oleObject" Target="embeddings/oleObject95.bin"/><Relationship Id="rId237" Type="http://schemas.openxmlformats.org/officeDocument/2006/relationships/image" Target="media/image114.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2.emf"/><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0.png"/><Relationship Id="rId6" Type="http://schemas.openxmlformats.org/officeDocument/2006/relationships/footnotes" Target="footnotes.xml"/><Relationship Id="rId238" Type="http://schemas.openxmlformats.org/officeDocument/2006/relationships/image" Target="media/image115.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3.png"/><Relationship Id="rId228" Type="http://schemas.openxmlformats.org/officeDocument/2006/relationships/package" Target="embeddings/Microsoft_Visio___16.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image" Target="media/image101.emf"/><Relationship Id="rId239" Type="http://schemas.openxmlformats.org/officeDocument/2006/relationships/image" Target="media/image116.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4.png"/><Relationship Id="rId229" Type="http://schemas.openxmlformats.org/officeDocument/2006/relationships/image" Target="media/image107.emf"/><Relationship Id="rId240" Type="http://schemas.openxmlformats.org/officeDocument/2006/relationships/image" Target="media/image117.png"/><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package" Target="embeddings/Microsoft_Visio___17.vsdx"/><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wmf"/><Relationship Id="rId209" Type="http://schemas.openxmlformats.org/officeDocument/2006/relationships/image" Target="media/image95.png"/><Relationship Id="rId220" Type="http://schemas.openxmlformats.org/officeDocument/2006/relationships/package" Target="embeddings/Microsoft_Visio___12.vsdx"/><Relationship Id="rId241" Type="http://schemas.openxmlformats.org/officeDocument/2006/relationships/footer" Target="footer3.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6.png"/><Relationship Id="rId215" Type="http://schemas.openxmlformats.org/officeDocument/2006/relationships/oleObject" Target="embeddings/oleObject94.bin"/><Relationship Id="rId236" Type="http://schemas.openxmlformats.org/officeDocument/2006/relationships/image" Target="media/image113.png"/><Relationship Id="rId26" Type="http://schemas.openxmlformats.org/officeDocument/2006/relationships/image" Target="media/image8.emf"/><Relationship Id="rId231" Type="http://schemas.openxmlformats.org/officeDocument/2006/relationships/image" Target="media/image108.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oleObject" Target="embeddings/oleObject89.bin"/><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image" Target="media/image97.png"/><Relationship Id="rId232" Type="http://schemas.openxmlformats.org/officeDocument/2006/relationships/image" Target="media/image109.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6.jpeg"/><Relationship Id="rId201" Type="http://schemas.openxmlformats.org/officeDocument/2006/relationships/oleObject" Target="embeddings/oleObject90.bin"/><Relationship Id="rId222" Type="http://schemas.openxmlformats.org/officeDocument/2006/relationships/package" Target="embeddings/Microsoft_Visio___13.vsdx"/><Relationship Id="rId243" Type="http://schemas.openxmlformats.org/officeDocument/2006/relationships/theme" Target="theme/theme1.xml"/><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10.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7.jpeg"/><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image" Target="media/image88.jpeg"/><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4.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12.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w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E730BC9C-71E8-4B04-B75B-27C771C9F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TotalTime>
  <Pages>54</Pages>
  <Words>4722</Words>
  <Characters>26922</Characters>
  <Application>Microsoft Office Word</Application>
  <DocSecurity>0</DocSecurity>
  <Lines>224</Lines>
  <Paragraphs>63</Paragraphs>
  <ScaleCrop>false</ScaleCrop>
  <Company>NUC</Company>
  <LinksUpToDate>false</LinksUpToDate>
  <CharactersWithSpaces>31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47</cp:revision>
  <dcterms:created xsi:type="dcterms:W3CDTF">2017-06-10T11:37:00Z</dcterms:created>
  <dcterms:modified xsi:type="dcterms:W3CDTF">2017-06-14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